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1BACBD" w14:textId="77777777" w:rsidR="00444035" w:rsidRDefault="002909CB">
      <w:pPr>
        <w:pStyle w:val="Title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884D5A">
        <w:t>Augmented Reality Food Menu</w:t>
      </w:r>
      <w:r>
        <w:fldChar w:fldCharType="end"/>
      </w:r>
    </w:p>
    <w:p w14:paraId="7BBED1DB" w14:textId="77777777" w:rsidR="00444035" w:rsidRDefault="00F221B9">
      <w:pPr>
        <w:pStyle w:val="Title"/>
        <w:jc w:val="right"/>
      </w:pPr>
      <w:fldSimple w:instr=" TITLE  \* MERGEFORMAT ">
        <w:r w:rsidR="004455A2">
          <w:t>Software Architecture Document</w:t>
        </w:r>
      </w:fldSimple>
    </w:p>
    <w:p w14:paraId="6285C0DB" w14:textId="77777777" w:rsidR="00444035" w:rsidRDefault="00444035">
      <w:pPr>
        <w:pStyle w:val="Title"/>
        <w:jc w:val="right"/>
      </w:pPr>
    </w:p>
    <w:p w14:paraId="33DB6085" w14:textId="52074271" w:rsidR="00444035" w:rsidRDefault="00F34309" w:rsidP="00884D5A">
      <w:pPr>
        <w:pStyle w:val="Title"/>
        <w:jc w:val="right"/>
        <w:rPr>
          <w:sz w:val="28"/>
        </w:rPr>
      </w:pPr>
      <w:r>
        <w:rPr>
          <w:sz w:val="28"/>
        </w:rPr>
        <w:t>Version &lt;1.0&gt;</w:t>
      </w:r>
    </w:p>
    <w:p w14:paraId="0212AA68" w14:textId="77777777" w:rsidR="00444035" w:rsidRDefault="00444035">
      <w:pPr>
        <w:sectPr w:rsidR="00444035">
          <w:headerReference w:type="default" r:id="rId7"/>
          <w:footerReference w:type="even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21201453" w14:textId="77777777" w:rsidR="00444035" w:rsidRDefault="00F34309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444035" w14:paraId="2600A71D" w14:textId="77777777">
        <w:tc>
          <w:tcPr>
            <w:tcW w:w="2304" w:type="dxa"/>
          </w:tcPr>
          <w:p w14:paraId="66B88500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14:paraId="4FD34177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14:paraId="768364B8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14:paraId="29BBD5AA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444035" w14:paraId="452CEFC9" w14:textId="77777777">
        <w:tc>
          <w:tcPr>
            <w:tcW w:w="2304" w:type="dxa"/>
          </w:tcPr>
          <w:p w14:paraId="0217BA89" w14:textId="52EBFFDC" w:rsidR="00444035" w:rsidRDefault="00884D5A">
            <w:pPr>
              <w:pStyle w:val="Tabletext"/>
            </w:pPr>
            <w:r>
              <w:t>17/11/2017</w:t>
            </w:r>
          </w:p>
        </w:tc>
        <w:tc>
          <w:tcPr>
            <w:tcW w:w="1152" w:type="dxa"/>
          </w:tcPr>
          <w:p w14:paraId="635BD9AE" w14:textId="2A13B914" w:rsidR="00444035" w:rsidRDefault="00884D5A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14:paraId="55BAE618" w14:textId="11D25873" w:rsidR="00444035" w:rsidRDefault="007F4650">
            <w:pPr>
              <w:pStyle w:val="Tabletext"/>
            </w:pPr>
            <w:r>
              <w:t>Add details for Introduction, Architectural Goals and Constraints, Use-Case model and Logical View</w:t>
            </w:r>
          </w:p>
        </w:tc>
        <w:tc>
          <w:tcPr>
            <w:tcW w:w="2304" w:type="dxa"/>
          </w:tcPr>
          <w:p w14:paraId="3C65C92C" w14:textId="77777777" w:rsidR="00444035" w:rsidRDefault="00884D5A">
            <w:pPr>
              <w:pStyle w:val="Tabletext"/>
            </w:pPr>
            <w:r>
              <w:t>Xuan-</w:t>
            </w:r>
            <w:proofErr w:type="spellStart"/>
            <w:r>
              <w:t>Vinh</w:t>
            </w:r>
            <w:proofErr w:type="spellEnd"/>
            <w:r>
              <w:t xml:space="preserve"> Nguyen,</w:t>
            </w:r>
          </w:p>
          <w:p w14:paraId="7E19F730" w14:textId="2DD6380C" w:rsidR="00884D5A" w:rsidRDefault="00884D5A">
            <w:pPr>
              <w:pStyle w:val="Tabletext"/>
            </w:pPr>
            <w:proofErr w:type="spellStart"/>
            <w:r>
              <w:t>Phu-Khoa</w:t>
            </w:r>
            <w:proofErr w:type="spellEnd"/>
            <w:r>
              <w:t xml:space="preserve"> Nguyen</w:t>
            </w:r>
          </w:p>
        </w:tc>
      </w:tr>
      <w:tr w:rsidR="00444035" w14:paraId="489B4A6C" w14:textId="77777777">
        <w:tc>
          <w:tcPr>
            <w:tcW w:w="2304" w:type="dxa"/>
          </w:tcPr>
          <w:p w14:paraId="67F7DBE4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2ABBACEB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7CE58D35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0D67224B" w14:textId="77777777" w:rsidR="00444035" w:rsidRDefault="00444035">
            <w:pPr>
              <w:pStyle w:val="Tabletext"/>
            </w:pPr>
          </w:p>
        </w:tc>
      </w:tr>
      <w:tr w:rsidR="00444035" w14:paraId="4124F2A6" w14:textId="77777777">
        <w:tc>
          <w:tcPr>
            <w:tcW w:w="2304" w:type="dxa"/>
          </w:tcPr>
          <w:p w14:paraId="0882ED66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21DA2591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48DFF867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53496142" w14:textId="77777777" w:rsidR="00444035" w:rsidRDefault="00444035">
            <w:pPr>
              <w:pStyle w:val="Tabletext"/>
            </w:pPr>
          </w:p>
        </w:tc>
      </w:tr>
      <w:tr w:rsidR="00444035" w14:paraId="0C4D27B2" w14:textId="77777777">
        <w:tc>
          <w:tcPr>
            <w:tcW w:w="2304" w:type="dxa"/>
          </w:tcPr>
          <w:p w14:paraId="417DA3B2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0BFDB1E5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1E9E4395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3893771B" w14:textId="77777777" w:rsidR="00444035" w:rsidRDefault="00444035">
            <w:pPr>
              <w:pStyle w:val="Tabletext"/>
            </w:pPr>
          </w:p>
        </w:tc>
      </w:tr>
    </w:tbl>
    <w:p w14:paraId="06F885D3" w14:textId="77777777" w:rsidR="00444035" w:rsidRDefault="00444035"/>
    <w:p w14:paraId="07329EF0" w14:textId="77777777" w:rsidR="00444035" w:rsidRDefault="00F34309">
      <w:pPr>
        <w:pStyle w:val="Title"/>
      </w:pPr>
      <w:r>
        <w:br w:type="page"/>
      </w:r>
      <w:r>
        <w:lastRenderedPageBreak/>
        <w:t>Table of Contents</w:t>
      </w:r>
    </w:p>
    <w:p w14:paraId="2A927BFD" w14:textId="77777777" w:rsidR="001A334C" w:rsidRDefault="00F34309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1A334C">
        <w:rPr>
          <w:noProof/>
        </w:rPr>
        <w:t>1.</w:t>
      </w:r>
      <w:r w:rsidR="001A334C"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 w:rsidR="001A334C">
        <w:rPr>
          <w:noProof/>
        </w:rPr>
        <w:t>Introduction</w:t>
      </w:r>
      <w:r w:rsidR="001A334C">
        <w:rPr>
          <w:noProof/>
        </w:rPr>
        <w:tab/>
      </w:r>
      <w:r w:rsidR="001A334C">
        <w:rPr>
          <w:noProof/>
        </w:rPr>
        <w:fldChar w:fldCharType="begin"/>
      </w:r>
      <w:r w:rsidR="001A334C">
        <w:rPr>
          <w:noProof/>
        </w:rPr>
        <w:instrText xml:space="preserve"> PAGEREF _Toc499054050 \h </w:instrText>
      </w:r>
      <w:r w:rsidR="001A334C">
        <w:rPr>
          <w:noProof/>
        </w:rPr>
      </w:r>
      <w:r w:rsidR="001A334C">
        <w:rPr>
          <w:noProof/>
        </w:rPr>
        <w:fldChar w:fldCharType="separate"/>
      </w:r>
      <w:r w:rsidR="001A334C">
        <w:rPr>
          <w:noProof/>
        </w:rPr>
        <w:t>4</w:t>
      </w:r>
      <w:r w:rsidR="001A334C">
        <w:rPr>
          <w:noProof/>
        </w:rPr>
        <w:fldChar w:fldCharType="end"/>
      </w:r>
    </w:p>
    <w:p w14:paraId="50AB55C0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Architectural Goals and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8059378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F751EF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A05992">
        <w:rPr>
          <w:noProof/>
          <w:lang w:val="vi-VN"/>
        </w:rPr>
        <w:t>3.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food 3D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30F3AE0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Sh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A52A9A6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Log in with Facebo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0430BF6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Log out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72EC138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A05992">
        <w:rPr>
          <w:noProof/>
          <w:lang w:val="vi-VN"/>
        </w:rPr>
        <w:t>3.5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</w:t>
      </w:r>
      <w:r w:rsidRPr="00A05992">
        <w:rPr>
          <w:noProof/>
          <w:lang w:val="vi-VN"/>
        </w:rPr>
        <w:t xml:space="preserve"> Scan menu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7B76DEB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A05992">
        <w:rPr>
          <w:noProof/>
          <w:lang w:val="vi-VN"/>
        </w:rPr>
        <w:t>3.6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 w:rsidRPr="00A05992">
        <w:rPr>
          <w:noProof/>
          <w:lang w:val="vi-VN"/>
        </w:rPr>
        <w:t xml:space="preserve">Use-case: </w:t>
      </w:r>
      <w:r>
        <w:rPr>
          <w:noProof/>
        </w:rPr>
        <w:t>Read comment</w:t>
      </w:r>
      <w:r w:rsidRPr="00A05992">
        <w:rPr>
          <w:noProof/>
          <w:lang w:val="vi-VN"/>
        </w:rPr>
        <w:t>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3008B6B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7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 – case: Com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6F14071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8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R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0420E36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9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Interact with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127FB52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0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Customiz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5E13A20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C7FC673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ordered mea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CED0809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Handl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C5A2E97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4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ABA314C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5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Finish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401ED4C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6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Serv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F981C3" w14:textId="77777777" w:rsidR="001A334C" w:rsidRDefault="001A334C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7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Check pai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6F3C0C6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Logical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03748D8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Authent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3F242EF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AR Camer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FFEBB12" w14:textId="77777777" w:rsidR="001A334C" w:rsidRDefault="001A334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Staff compon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A5B58C3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Deploy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D6905A8" w14:textId="77777777" w:rsidR="001A334C" w:rsidRDefault="001A334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Implementation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9054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22E4293" w14:textId="77777777" w:rsidR="00444035" w:rsidRDefault="00F34309">
      <w:pPr>
        <w:pStyle w:val="Title"/>
      </w:pPr>
      <w:r>
        <w:fldChar w:fldCharType="end"/>
      </w:r>
      <w:r>
        <w:br w:type="page"/>
      </w:r>
      <w:fldSimple w:instr=" TITLE  \* MERGEFORMAT ">
        <w:r w:rsidR="004455A2">
          <w:t>Software Architecture Document</w:t>
        </w:r>
      </w:fldSimple>
      <w:r>
        <w:t xml:space="preserve"> </w:t>
      </w:r>
    </w:p>
    <w:p w14:paraId="53BCED4C" w14:textId="77777777" w:rsidR="00444035" w:rsidRDefault="00F34309">
      <w:pPr>
        <w:pStyle w:val="Heading1"/>
      </w:pPr>
      <w:bookmarkStart w:id="0" w:name="_Toc456598586"/>
      <w:bookmarkStart w:id="1" w:name="_Toc499054050"/>
      <w:r>
        <w:t>Introduction</w:t>
      </w:r>
      <w:bookmarkEnd w:id="0"/>
      <w:bookmarkEnd w:id="1"/>
    </w:p>
    <w:p w14:paraId="1CFF2B04" w14:textId="26F43DA6" w:rsidR="006B72DB" w:rsidRDefault="006B72DB" w:rsidP="006B72DB">
      <w:pPr>
        <w:pStyle w:val="InfoBlue"/>
        <w:rPr>
          <w:b/>
          <w:sz w:val="22"/>
          <w:shd w:val="clear" w:color="auto" w:fill="FFFFFF"/>
        </w:rPr>
      </w:pPr>
      <w:r w:rsidRPr="002033E7">
        <w:rPr>
          <w:i w:val="0"/>
          <w:color w:val="auto"/>
          <w:sz w:val="22"/>
          <w:shd w:val="clear" w:color="auto" w:fill="FFFFFF"/>
        </w:rPr>
        <w:t xml:space="preserve">This document provides a comprehensive architectural overview of the system, using </w:t>
      </w:r>
      <w:proofErr w:type="gramStart"/>
      <w:r w:rsidRPr="002033E7">
        <w:rPr>
          <w:i w:val="0"/>
          <w:color w:val="auto"/>
          <w:sz w:val="22"/>
          <w:shd w:val="clear" w:color="auto" w:fill="FFFFFF"/>
        </w:rPr>
        <w:t>a number of</w:t>
      </w:r>
      <w:proofErr w:type="gramEnd"/>
      <w:r w:rsidRPr="002033E7">
        <w:rPr>
          <w:i w:val="0"/>
          <w:color w:val="auto"/>
          <w:sz w:val="22"/>
          <w:shd w:val="clear" w:color="auto" w:fill="FFFFFF"/>
        </w:rPr>
        <w:t xml:space="preserve"> different architectural views to depict different aspects of the system. It is intended to capture and convey the significant architectural decisions which have been made on the system</w:t>
      </w:r>
      <w:r w:rsidRPr="002033E7">
        <w:rPr>
          <w:b/>
          <w:sz w:val="22"/>
          <w:shd w:val="clear" w:color="auto" w:fill="FFFFFF"/>
        </w:rPr>
        <w:t>.</w:t>
      </w:r>
    </w:p>
    <w:p w14:paraId="2137823E" w14:textId="2D534159" w:rsidR="006B72DB" w:rsidRPr="006B72DB" w:rsidRDefault="006B72DB" w:rsidP="006B72DB">
      <w:pPr>
        <w:pStyle w:val="BodyText"/>
      </w:pPr>
      <w:r w:rsidRPr="002033E7">
        <w:rPr>
          <w:color w:val="000000"/>
          <w:sz w:val="22"/>
          <w:shd w:val="clear" w:color="auto" w:fill="FFFFFF"/>
        </w:rPr>
        <w:t xml:space="preserve">This application is being developed by </w:t>
      </w:r>
      <w:r>
        <w:rPr>
          <w:color w:val="000000"/>
          <w:sz w:val="22"/>
          <w:shd w:val="clear" w:color="auto" w:fill="FFFFFF"/>
        </w:rPr>
        <w:t>REKT</w:t>
      </w:r>
      <w:r w:rsidRPr="002033E7">
        <w:rPr>
          <w:color w:val="000000"/>
          <w:sz w:val="22"/>
          <w:shd w:val="clear" w:color="auto" w:fill="FFFFFF"/>
        </w:rPr>
        <w:t xml:space="preserve"> to mainly support displaying 3D model when scanning an appropriate picture. Besides, the program enables chefs as well as waiters to handle orders.</w:t>
      </w:r>
    </w:p>
    <w:p w14:paraId="2AD53AD4" w14:textId="2BDE19BB" w:rsidR="00717AA5" w:rsidRDefault="00F34309" w:rsidP="007A6785">
      <w:pPr>
        <w:pStyle w:val="Heading1"/>
      </w:pPr>
      <w:bookmarkStart w:id="2" w:name="_Toc499054051"/>
      <w:r>
        <w:t>Architectural Goals and Constraints</w:t>
      </w:r>
      <w:bookmarkEnd w:id="2"/>
      <w:r>
        <w:t xml:space="preserve"> </w:t>
      </w:r>
    </w:p>
    <w:p w14:paraId="5F7CE3E7" w14:textId="77777777" w:rsidR="007A6785" w:rsidRDefault="007A6785" w:rsidP="007A6785">
      <w:pPr>
        <w:pStyle w:val="BodyText"/>
      </w:pPr>
      <w:r>
        <w:t>There are some key requirements and system constraints that have a significant bearing on the architecture. They are:</w:t>
      </w:r>
    </w:p>
    <w:p w14:paraId="553FECF5" w14:textId="77777777" w:rsidR="007A6785" w:rsidRDefault="007A6785" w:rsidP="007A6785">
      <w:pPr>
        <w:pStyle w:val="BodyText"/>
      </w:pPr>
      <w:r>
        <w:t>•</w:t>
      </w:r>
      <w:r>
        <w:tab/>
        <w:t>The application provide tool for 3 different types of users: restaurant’s customers, chef and waiter. Therefore, there will be 3 different interfaces for this program.</w:t>
      </w:r>
    </w:p>
    <w:p w14:paraId="10725D41" w14:textId="77777777" w:rsidR="007A6785" w:rsidRDefault="007A6785" w:rsidP="007A6785">
      <w:pPr>
        <w:pStyle w:val="BodyText"/>
      </w:pPr>
      <w:r>
        <w:t>•</w:t>
      </w:r>
      <w:r>
        <w:tab/>
        <w:t>The list of orders on waiter and chef’s devices must be updated over time as customer orders meals. Hence, an implication of real-time database is indispensable.</w:t>
      </w:r>
    </w:p>
    <w:p w14:paraId="0E704FD2" w14:textId="3372F128" w:rsidR="007A6785" w:rsidRDefault="007A6785" w:rsidP="007A6785">
      <w:pPr>
        <w:pStyle w:val="BodyText"/>
      </w:pPr>
      <w:r>
        <w:t>•</w:t>
      </w:r>
      <w:r>
        <w:tab/>
        <w:t xml:space="preserve">There would be no more than 1 second delay when scanning picture for displaying 3D model. Hence, </w:t>
      </w:r>
      <w:proofErr w:type="gramStart"/>
      <w:r>
        <w:t>all of</w:t>
      </w:r>
      <w:proofErr w:type="gramEnd"/>
      <w:r>
        <w:t xml:space="preserve"> the models will be stored offline. </w:t>
      </w:r>
    </w:p>
    <w:p w14:paraId="24714D7F" w14:textId="05B2F087" w:rsidR="007A6785" w:rsidRPr="007A6785" w:rsidRDefault="007A6785" w:rsidP="007A6785">
      <w:pPr>
        <w:pStyle w:val="BodyText"/>
      </w:pPr>
      <w:r>
        <w:t>•</w:t>
      </w:r>
      <w:r>
        <w:tab/>
        <w:t>All performance requirements, addressed in the Vision Document [1], must be taken into consideration as the architecture is being developed.</w:t>
      </w:r>
    </w:p>
    <w:p w14:paraId="0DE3FE3F" w14:textId="46DA1AC7" w:rsidR="00444035" w:rsidRDefault="00F34309">
      <w:pPr>
        <w:pStyle w:val="Heading1"/>
      </w:pPr>
      <w:bookmarkStart w:id="3" w:name="_Toc499054052"/>
      <w:r>
        <w:t xml:space="preserve">Use-Case </w:t>
      </w:r>
      <w:r w:rsidR="008C1910">
        <w:t>Model</w:t>
      </w:r>
      <w:bookmarkEnd w:id="3"/>
      <w:r>
        <w:t xml:space="preserve"> </w:t>
      </w:r>
    </w:p>
    <w:p w14:paraId="1C6DC750" w14:textId="77777777" w:rsidR="006B72DB" w:rsidRPr="002033E7" w:rsidRDefault="006B72DB" w:rsidP="006B72DB">
      <w:pPr>
        <w:pStyle w:val="BodyText"/>
        <w:rPr>
          <w:sz w:val="22"/>
        </w:rPr>
      </w:pPr>
      <w:r w:rsidRPr="002033E7">
        <w:rPr>
          <w:sz w:val="22"/>
        </w:rPr>
        <w:object w:dxaOrig="15648" w:dyaOrig="7633" w14:anchorId="4B61EF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27.4pt" o:ole="">
            <v:imagedata r:id="rId9" o:title=""/>
          </v:shape>
          <o:OLEObject Type="Embed" ProgID="Visio.Drawing.15" ShapeID="_x0000_i1025" DrawAspect="Content" ObjectID="_1573712311" r:id="rId10"/>
        </w:object>
      </w:r>
    </w:p>
    <w:p w14:paraId="3A84111E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4" w:name="_Toc497555330"/>
      <w:bookmarkStart w:id="5" w:name="_Toc497466480"/>
      <w:bookmarkStart w:id="6" w:name="_Toc499054053"/>
      <w:r w:rsidRPr="002033E7">
        <w:rPr>
          <w:sz w:val="22"/>
        </w:rPr>
        <w:t>Use-case: View food 3D model</w:t>
      </w:r>
      <w:bookmarkEnd w:id="4"/>
      <w:bookmarkEnd w:id="5"/>
      <w:bookmarkEnd w:id="6"/>
    </w:p>
    <w:p w14:paraId="7791898E" w14:textId="0C496EE9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 views 3D model.</w:t>
      </w:r>
    </w:p>
    <w:p w14:paraId="25570EBD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7" w:name="_Toc497555331"/>
      <w:bookmarkStart w:id="8" w:name="_Toc497466482"/>
      <w:bookmarkStart w:id="9" w:name="_Toc499054054"/>
      <w:bookmarkStart w:id="10" w:name="_Toc497466476"/>
      <w:r w:rsidRPr="002033E7">
        <w:rPr>
          <w:sz w:val="22"/>
        </w:rPr>
        <w:t>Use-case: Share</w:t>
      </w:r>
      <w:bookmarkEnd w:id="7"/>
      <w:bookmarkEnd w:id="8"/>
      <w:bookmarkEnd w:id="9"/>
    </w:p>
    <w:p w14:paraId="17DD2FC5" w14:textId="7830A533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 xml:space="preserve">This use case describes how user share the model on Facebook. It is an &lt;&lt;extend&gt;&gt; of view 3D model </w:t>
      </w:r>
      <w:r w:rsidRPr="002033E7">
        <w:rPr>
          <w:rFonts w:ascii="Calibri" w:hAnsi="Calibri"/>
          <w:sz w:val="22"/>
        </w:rPr>
        <w:lastRenderedPageBreak/>
        <w:t>use-case.</w:t>
      </w:r>
    </w:p>
    <w:p w14:paraId="1B7E5A82" w14:textId="3505B03D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11" w:name="_Toc497555332"/>
      <w:bookmarkStart w:id="12" w:name="_Toc499054055"/>
      <w:r>
        <w:rPr>
          <w:sz w:val="22"/>
        </w:rPr>
        <w:t>Use-case: Log in with F</w:t>
      </w:r>
      <w:r w:rsidRPr="002033E7">
        <w:rPr>
          <w:sz w:val="22"/>
        </w:rPr>
        <w:t>acebook</w:t>
      </w:r>
      <w:bookmarkEnd w:id="10"/>
      <w:bookmarkEnd w:id="11"/>
      <w:bookmarkEnd w:id="12"/>
    </w:p>
    <w:p w14:paraId="5962DAB5" w14:textId="5EAD44DD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choice for user and admin to sign in application. </w:t>
      </w:r>
      <w:r>
        <w:rPr>
          <w:sz w:val="22"/>
        </w:rPr>
        <w:t xml:space="preserve">It occurs when users/admins use the share function. </w:t>
      </w:r>
      <w:r w:rsidRPr="002033E7">
        <w:rPr>
          <w:sz w:val="22"/>
        </w:rPr>
        <w:t xml:space="preserve">This use-case is a </w:t>
      </w:r>
      <w:r w:rsidRPr="002033E7">
        <w:rPr>
          <w:rFonts w:ascii="Cambria Math" w:hAnsi="Cambria Math" w:cs="Cambria Math"/>
          <w:sz w:val="22"/>
        </w:rPr>
        <w:t>≪</w:t>
      </w:r>
      <w:r w:rsidRPr="002033E7">
        <w:rPr>
          <w:sz w:val="22"/>
        </w:rPr>
        <w:t>include</w:t>
      </w:r>
      <w:r w:rsidRPr="002033E7">
        <w:rPr>
          <w:rFonts w:ascii="Cambria Math" w:hAnsi="Cambria Math" w:cs="Cambria Math"/>
          <w:sz w:val="22"/>
        </w:rPr>
        <w:t>≫</w:t>
      </w:r>
      <w:r w:rsidRPr="002033E7">
        <w:rPr>
          <w:sz w:val="22"/>
        </w:rPr>
        <w:t xml:space="preserve"> of use-case Share.</w:t>
      </w:r>
    </w:p>
    <w:p w14:paraId="406D3569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13" w:name="_Toc497555333"/>
      <w:bookmarkStart w:id="14" w:name="_Toc497466478"/>
      <w:bookmarkStart w:id="15" w:name="_Toc499054056"/>
      <w:r w:rsidRPr="002033E7">
        <w:rPr>
          <w:sz w:val="22"/>
        </w:rPr>
        <w:t>Use-case: Log out.</w:t>
      </w:r>
      <w:bookmarkEnd w:id="13"/>
      <w:bookmarkEnd w:id="14"/>
      <w:bookmarkEnd w:id="15"/>
    </w:p>
    <w:p w14:paraId="38A6C6F3" w14:textId="662B0B6F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 logs out application. This use-case is a </w:t>
      </w:r>
      <w:r w:rsidRPr="002033E7">
        <w:rPr>
          <w:rFonts w:ascii="Cambria Math" w:hAnsi="Cambria Math" w:cs="Cambria Math"/>
          <w:sz w:val="22"/>
        </w:rPr>
        <w:t>≪</w:t>
      </w:r>
      <w:r w:rsidRPr="002033E7">
        <w:rPr>
          <w:sz w:val="22"/>
        </w:rPr>
        <w:t>extend</w:t>
      </w:r>
      <w:r w:rsidRPr="002033E7">
        <w:rPr>
          <w:rFonts w:ascii="Cambria Math" w:hAnsi="Cambria Math" w:cs="Cambria Math"/>
          <w:sz w:val="22"/>
        </w:rPr>
        <w:t>≫</w:t>
      </w:r>
      <w:r w:rsidRPr="002033E7">
        <w:rPr>
          <w:sz w:val="22"/>
        </w:rPr>
        <w:t xml:space="preserve"> of use-case Share.</w:t>
      </w:r>
    </w:p>
    <w:p w14:paraId="712B2EE4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16" w:name="_Toc467530642"/>
      <w:bookmarkStart w:id="17" w:name="_Toc497555334"/>
      <w:bookmarkStart w:id="18" w:name="_Toc497466481"/>
      <w:bookmarkStart w:id="19" w:name="_Toc499054057"/>
      <w:r w:rsidRPr="002033E7">
        <w:rPr>
          <w:sz w:val="22"/>
        </w:rPr>
        <w:t>Use-case:</w:t>
      </w:r>
      <w:bookmarkEnd w:id="16"/>
      <w:r w:rsidRPr="002033E7">
        <w:rPr>
          <w:sz w:val="22"/>
          <w:lang w:val="vi-VN"/>
        </w:rPr>
        <w:t xml:space="preserve"> Scan menu.</w:t>
      </w:r>
      <w:bookmarkEnd w:id="17"/>
      <w:bookmarkEnd w:id="18"/>
      <w:bookmarkEnd w:id="19"/>
    </w:p>
    <w:p w14:paraId="20B2E022" w14:textId="7640E69B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the app scan menu.</w:t>
      </w:r>
      <w:r>
        <w:rPr>
          <w:rFonts w:ascii="Calibri" w:hAnsi="Calibri"/>
          <w:sz w:val="22"/>
        </w:rPr>
        <w:t xml:space="preserve"> It occurs when users point their phone's camera into the menu.</w:t>
      </w:r>
      <w:r w:rsidRPr="002033E7">
        <w:rPr>
          <w:rFonts w:ascii="Calibri" w:hAnsi="Calibri"/>
          <w:sz w:val="22"/>
        </w:rPr>
        <w:t xml:space="preserve"> It is a &lt;&lt;include&gt;&gt; of use-case </w:t>
      </w:r>
      <w:r w:rsidRPr="002033E7">
        <w:rPr>
          <w:sz w:val="22"/>
        </w:rPr>
        <w:t>View food 3D model.</w:t>
      </w:r>
    </w:p>
    <w:p w14:paraId="094D4335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20" w:name="_Toc497555335"/>
      <w:bookmarkStart w:id="21" w:name="_Toc497466483"/>
      <w:bookmarkStart w:id="22" w:name="_Toc499054058"/>
      <w:r w:rsidRPr="002033E7">
        <w:rPr>
          <w:sz w:val="22"/>
          <w:lang w:val="vi-VN"/>
        </w:rPr>
        <w:t xml:space="preserve">Use-case: </w:t>
      </w:r>
      <w:r w:rsidRPr="002033E7">
        <w:rPr>
          <w:sz w:val="22"/>
        </w:rPr>
        <w:t>Read comment</w:t>
      </w:r>
      <w:r w:rsidRPr="002033E7">
        <w:rPr>
          <w:sz w:val="22"/>
          <w:lang w:val="vi-VN"/>
        </w:rPr>
        <w:t>:</w:t>
      </w:r>
      <w:bookmarkEnd w:id="20"/>
      <w:bookmarkEnd w:id="21"/>
      <w:bookmarkEnd w:id="22"/>
    </w:p>
    <w:p w14:paraId="74180D56" w14:textId="32DBADC3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user read comment. It is an &lt;&lt;extend&gt;&gt; of view 3D model use-case.</w:t>
      </w:r>
    </w:p>
    <w:p w14:paraId="59C48836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3" w:name="_Toc497555336"/>
      <w:bookmarkStart w:id="24" w:name="_Toc497466484"/>
      <w:bookmarkStart w:id="25" w:name="_Toc499054059"/>
      <w:r w:rsidRPr="002033E7">
        <w:rPr>
          <w:sz w:val="22"/>
        </w:rPr>
        <w:t>Use – case: Comment</w:t>
      </w:r>
      <w:bookmarkEnd w:id="23"/>
      <w:bookmarkEnd w:id="24"/>
      <w:bookmarkEnd w:id="25"/>
    </w:p>
    <w:p w14:paraId="63AA7614" w14:textId="30A5E995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user comment on a meal. It is an &lt;&lt;extend&gt;&gt; of read comment use-case.</w:t>
      </w:r>
    </w:p>
    <w:p w14:paraId="1D80BDC7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6" w:name="_Toc497555337"/>
      <w:bookmarkStart w:id="27" w:name="_Toc497466485"/>
      <w:bookmarkStart w:id="28" w:name="_Toc499054060"/>
      <w:r w:rsidRPr="002033E7">
        <w:rPr>
          <w:sz w:val="22"/>
        </w:rPr>
        <w:t>Use-case: Rate</w:t>
      </w:r>
      <w:bookmarkEnd w:id="26"/>
      <w:bookmarkEnd w:id="27"/>
      <w:bookmarkEnd w:id="28"/>
    </w:p>
    <w:p w14:paraId="6EFD2CF8" w14:textId="67FEC780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 rate a meal.</w:t>
      </w:r>
      <w:r w:rsidRPr="002033E7">
        <w:rPr>
          <w:rFonts w:ascii="Calibri" w:hAnsi="Calibri"/>
          <w:sz w:val="22"/>
        </w:rPr>
        <w:t xml:space="preserve"> It is an &lt;&lt;extend&gt;&gt; of view 3D model use-case.</w:t>
      </w:r>
    </w:p>
    <w:p w14:paraId="01B31059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9" w:name="_Toc497555338"/>
      <w:bookmarkStart w:id="30" w:name="_Toc497466486"/>
      <w:bookmarkStart w:id="31" w:name="_Toc499054061"/>
      <w:r w:rsidRPr="002033E7">
        <w:rPr>
          <w:sz w:val="22"/>
        </w:rPr>
        <w:t>Use-case: Interact with model</w:t>
      </w:r>
      <w:bookmarkEnd w:id="29"/>
      <w:bookmarkEnd w:id="30"/>
      <w:bookmarkEnd w:id="31"/>
    </w:p>
    <w:p w14:paraId="4D86C953" w14:textId="3438798E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interact with mode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46E64853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2" w:name="_Toc497555339"/>
      <w:bookmarkStart w:id="33" w:name="_Toc497466487"/>
      <w:bookmarkStart w:id="34" w:name="_Toc499054062"/>
      <w:r w:rsidRPr="002033E7">
        <w:rPr>
          <w:sz w:val="22"/>
        </w:rPr>
        <w:t>Use-case: Customize model</w:t>
      </w:r>
      <w:bookmarkEnd w:id="32"/>
      <w:bookmarkEnd w:id="33"/>
      <w:bookmarkEnd w:id="34"/>
    </w:p>
    <w:p w14:paraId="0B717A76" w14:textId="759C0051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customize mode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1B73C056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5" w:name="_Toc497555340"/>
      <w:bookmarkStart w:id="36" w:name="_Toc497466488"/>
      <w:bookmarkStart w:id="37" w:name="_Toc499054063"/>
      <w:r w:rsidRPr="002033E7">
        <w:rPr>
          <w:sz w:val="22"/>
        </w:rPr>
        <w:t>Use-case: Order</w:t>
      </w:r>
      <w:bookmarkEnd w:id="35"/>
      <w:bookmarkEnd w:id="36"/>
      <w:bookmarkEnd w:id="37"/>
    </w:p>
    <w:p w14:paraId="42A650F3" w14:textId="7CC52B6B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order mea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017C4C7A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8" w:name="_Toc497555341"/>
      <w:bookmarkStart w:id="39" w:name="_Toc497466489"/>
      <w:bookmarkStart w:id="40" w:name="_Toc499054064"/>
      <w:r w:rsidRPr="002033E7">
        <w:rPr>
          <w:sz w:val="22"/>
        </w:rPr>
        <w:t>Use-case: View ordered meals</w:t>
      </w:r>
      <w:bookmarkEnd w:id="38"/>
      <w:bookmarkEnd w:id="39"/>
      <w:bookmarkEnd w:id="40"/>
    </w:p>
    <w:p w14:paraId="188EA1C4" w14:textId="1BB4B74E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view ordered meal. </w:t>
      </w:r>
      <w:r>
        <w:rPr>
          <w:sz w:val="22"/>
        </w:rPr>
        <w:t>It occurs when users finish ordering</w:t>
      </w:r>
      <w:r w:rsidR="003B217C">
        <w:rPr>
          <w:sz w:val="22"/>
        </w:rPr>
        <w:t xml:space="preserve">. </w:t>
      </w:r>
      <w:r w:rsidRPr="002033E7">
        <w:rPr>
          <w:rFonts w:ascii="Calibri" w:hAnsi="Calibri"/>
          <w:sz w:val="22"/>
        </w:rPr>
        <w:t>It is an &lt;&lt;extend&gt;&gt; of use-case Order.</w:t>
      </w:r>
    </w:p>
    <w:p w14:paraId="32E08D95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1" w:name="_Toc497555342"/>
      <w:bookmarkStart w:id="42" w:name="_Toc497466490"/>
      <w:bookmarkStart w:id="43" w:name="_Toc499054065"/>
      <w:r w:rsidRPr="002033E7">
        <w:rPr>
          <w:sz w:val="22"/>
        </w:rPr>
        <w:t>Use-case: Handle orders</w:t>
      </w:r>
      <w:bookmarkEnd w:id="41"/>
      <w:bookmarkEnd w:id="42"/>
      <w:bookmarkEnd w:id="43"/>
    </w:p>
    <w:p w14:paraId="6BA46701" w14:textId="00CD61D0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s handle ordered meal.</w:t>
      </w:r>
    </w:p>
    <w:p w14:paraId="1D1079B4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4" w:name="_Toc497555343"/>
      <w:bookmarkStart w:id="45" w:name="_Toc497466491"/>
      <w:bookmarkStart w:id="46" w:name="_Toc499054066"/>
      <w:r w:rsidRPr="002033E7">
        <w:rPr>
          <w:sz w:val="22"/>
        </w:rPr>
        <w:t>Use-case: View orders</w:t>
      </w:r>
      <w:bookmarkEnd w:id="44"/>
      <w:bookmarkEnd w:id="45"/>
      <w:bookmarkEnd w:id="46"/>
    </w:p>
    <w:p w14:paraId="1C19B2A7" w14:textId="76D59F96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s</w:t>
      </w:r>
      <w:r w:rsidR="003B217C">
        <w:rPr>
          <w:sz w:val="22"/>
        </w:rPr>
        <w:t xml:space="preserve"> (restaurant staff)</w:t>
      </w:r>
      <w:r w:rsidRPr="002033E7">
        <w:rPr>
          <w:sz w:val="22"/>
        </w:rPr>
        <w:t xml:space="preserve"> view ordered meal</w:t>
      </w:r>
      <w:r w:rsidR="003B217C">
        <w:rPr>
          <w:sz w:val="22"/>
        </w:rPr>
        <w:t xml:space="preserve">s </w:t>
      </w:r>
      <w:proofErr w:type="gramStart"/>
      <w:r w:rsidR="003B217C">
        <w:rPr>
          <w:sz w:val="22"/>
        </w:rPr>
        <w:t>in order to</w:t>
      </w:r>
      <w:proofErr w:type="gramEnd"/>
      <w:r w:rsidR="003B217C">
        <w:rPr>
          <w:sz w:val="22"/>
        </w:rPr>
        <w:t xml:space="preserve"> handle them</w:t>
      </w:r>
      <w:r w:rsidRPr="002033E7">
        <w:rPr>
          <w:sz w:val="22"/>
        </w:rPr>
        <w:t xml:space="preserve">. </w:t>
      </w:r>
      <w:r w:rsidRPr="002033E7">
        <w:rPr>
          <w:rFonts w:ascii="Calibri" w:hAnsi="Calibri"/>
          <w:sz w:val="22"/>
        </w:rPr>
        <w:t>It is an &lt;&lt;include&gt;&gt; of use-case Handle orders and Serve orders.</w:t>
      </w:r>
    </w:p>
    <w:p w14:paraId="20E7765A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7" w:name="_Toc497555344"/>
      <w:bookmarkStart w:id="48" w:name="_Toc497466492"/>
      <w:bookmarkStart w:id="49" w:name="_Toc499054067"/>
      <w:r w:rsidRPr="002033E7">
        <w:rPr>
          <w:sz w:val="22"/>
        </w:rPr>
        <w:t>Use-case: Finish order</w:t>
      </w:r>
      <w:bookmarkEnd w:id="47"/>
      <w:bookmarkEnd w:id="48"/>
      <w:bookmarkEnd w:id="49"/>
    </w:p>
    <w:p w14:paraId="6AB431AF" w14:textId="7C5832E7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view ordered meal. </w:t>
      </w:r>
      <w:r w:rsidRPr="002033E7">
        <w:rPr>
          <w:rFonts w:ascii="Calibri" w:hAnsi="Calibri"/>
          <w:sz w:val="22"/>
        </w:rPr>
        <w:t>It is an &lt;&lt;include&gt;&gt; of use-case Handle orders.</w:t>
      </w:r>
    </w:p>
    <w:p w14:paraId="1DE3025C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50" w:name="_Toc497555345"/>
      <w:bookmarkStart w:id="51" w:name="_Toc497466493"/>
      <w:bookmarkStart w:id="52" w:name="_Toc499054068"/>
      <w:r w:rsidRPr="002033E7">
        <w:rPr>
          <w:sz w:val="22"/>
        </w:rPr>
        <w:t>Use-case: Serve orders</w:t>
      </w:r>
      <w:bookmarkEnd w:id="50"/>
      <w:bookmarkEnd w:id="51"/>
      <w:bookmarkEnd w:id="52"/>
    </w:p>
    <w:p w14:paraId="28DE3999" w14:textId="5EA5BA08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waiter serves ordered meal.</w:t>
      </w:r>
    </w:p>
    <w:p w14:paraId="70546291" w14:textId="77777777" w:rsidR="006B72DB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53" w:name="_Toc497555346"/>
      <w:bookmarkStart w:id="54" w:name="_Toc497466494"/>
      <w:bookmarkStart w:id="55" w:name="_Toc499054069"/>
      <w:r w:rsidRPr="002033E7">
        <w:rPr>
          <w:sz w:val="22"/>
        </w:rPr>
        <w:t>Use-case: Check paid</w:t>
      </w:r>
      <w:bookmarkEnd w:id="53"/>
      <w:bookmarkEnd w:id="54"/>
      <w:bookmarkEnd w:id="55"/>
    </w:p>
    <w:p w14:paraId="586098E7" w14:textId="7B949467" w:rsidR="006B72DB" w:rsidRPr="003A753B" w:rsidRDefault="006B72DB" w:rsidP="003A753B">
      <w:r w:rsidRPr="002033E7">
        <w:rPr>
          <w:sz w:val="24"/>
        </w:rPr>
        <w:t xml:space="preserve">This use-case describes how users view ordered meal. </w:t>
      </w:r>
      <w:r w:rsidRPr="002033E7">
        <w:rPr>
          <w:rFonts w:ascii="Calibri" w:hAnsi="Calibri"/>
          <w:sz w:val="24"/>
        </w:rPr>
        <w:t>It is an &lt;&lt;extend&gt;&gt; of use-case Serve orders.</w:t>
      </w:r>
    </w:p>
    <w:p w14:paraId="7925B685" w14:textId="77777777" w:rsidR="00444035" w:rsidRDefault="00444035"/>
    <w:p w14:paraId="36D8161C" w14:textId="15528F80" w:rsidR="00444035" w:rsidRDefault="00A0216D">
      <w:pPr>
        <w:pStyle w:val="Heading1"/>
      </w:pPr>
      <w:bookmarkStart w:id="56" w:name="_Toc499054070"/>
      <w:r>
        <w:lastRenderedPageBreak/>
        <w:t>Logical View</w:t>
      </w:r>
      <w:bookmarkEnd w:id="56"/>
      <w:r>
        <w:t xml:space="preserve"> </w:t>
      </w:r>
    </w:p>
    <w:p w14:paraId="629944A8" w14:textId="060D333D" w:rsidR="0046663E" w:rsidRPr="0046663E" w:rsidRDefault="0051439D" w:rsidP="0046663E">
      <w:pPr>
        <w:pStyle w:val="BodyText"/>
      </w:pPr>
      <w:r>
        <w:rPr>
          <w:noProof/>
        </w:rPr>
        <w:drawing>
          <wp:inline distT="0" distB="0" distL="0" distR="0" wp14:anchorId="43735CD6" wp14:editId="1E8EE7EB">
            <wp:extent cx="5943600" cy="404114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4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0D218" w14:textId="49F19E7C" w:rsidR="0051439D" w:rsidRDefault="0051439D" w:rsidP="0051439D">
      <w:pPr>
        <w:pStyle w:val="Heading2"/>
      </w:pPr>
      <w:bookmarkStart w:id="57" w:name="_Toc499054071"/>
      <w:r>
        <w:t>Component: Authentication</w:t>
      </w:r>
      <w:bookmarkEnd w:id="57"/>
    </w:p>
    <w:p w14:paraId="1226D5D8" w14:textId="561CBC7A" w:rsidR="0051439D" w:rsidRPr="0051439D" w:rsidRDefault="0051439D" w:rsidP="0051439D">
      <w:pPr>
        <w:jc w:val="center"/>
      </w:pPr>
      <w:r>
        <w:rPr>
          <w:noProof/>
        </w:rPr>
        <w:drawing>
          <wp:inline distT="0" distB="0" distL="0" distR="0" wp14:anchorId="27778371" wp14:editId="362CD305">
            <wp:extent cx="2017863" cy="121221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049" r="66032" b="9939"/>
                    <a:stretch/>
                  </pic:blipFill>
                  <pic:spPr bwMode="auto">
                    <a:xfrm>
                      <a:off x="0" y="0"/>
                      <a:ext cx="2018923" cy="1212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2891C5" w14:textId="67675606" w:rsidR="0051439D" w:rsidRDefault="0051439D" w:rsidP="0051439D">
      <w:pPr>
        <w:pStyle w:val="Heading2"/>
      </w:pPr>
      <w:bookmarkStart w:id="58" w:name="_Toc499054072"/>
      <w:r>
        <w:lastRenderedPageBreak/>
        <w:t>Component: AR Camera</w:t>
      </w:r>
      <w:bookmarkEnd w:id="58"/>
    </w:p>
    <w:p w14:paraId="70A83A0F" w14:textId="00C84A17" w:rsidR="0051439D" w:rsidRPr="0051439D" w:rsidRDefault="0051439D" w:rsidP="0051439D">
      <w:r>
        <w:rPr>
          <w:noProof/>
        </w:rPr>
        <w:drawing>
          <wp:inline distT="0" distB="0" distL="0" distR="0" wp14:anchorId="1ECEF28E" wp14:editId="20812321">
            <wp:extent cx="5943600" cy="24172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184"/>
                    <a:stretch/>
                  </pic:blipFill>
                  <pic:spPr bwMode="auto">
                    <a:xfrm>
                      <a:off x="0" y="0"/>
                      <a:ext cx="5943600" cy="2417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4F7B7D" w14:textId="5809FC74" w:rsidR="0051439D" w:rsidRDefault="00A0216D" w:rsidP="0051439D">
      <w:pPr>
        <w:pStyle w:val="Heading2"/>
      </w:pPr>
      <w:bookmarkStart w:id="59" w:name="_Toc499054073"/>
      <w:r>
        <w:t xml:space="preserve">Component: </w:t>
      </w:r>
      <w:r w:rsidR="0051439D">
        <w:t>Staff component</w:t>
      </w:r>
      <w:bookmarkEnd w:id="59"/>
    </w:p>
    <w:p w14:paraId="22DCE3ED" w14:textId="764D08FD" w:rsidR="0051439D" w:rsidRPr="0051439D" w:rsidRDefault="0051439D" w:rsidP="0051439D"/>
    <w:p w14:paraId="1590114C" w14:textId="6349D81B" w:rsidR="00A0216D" w:rsidRPr="009871B7" w:rsidRDefault="00534C1C" w:rsidP="005439F4">
      <w:pPr>
        <w:pStyle w:val="BodyText"/>
        <w:jc w:val="center"/>
      </w:pPr>
      <w:r>
        <w:rPr>
          <w:noProof/>
        </w:rPr>
        <w:drawing>
          <wp:anchor distT="0" distB="0" distL="114300" distR="114300" simplePos="0" relativeHeight="251657216" behindDoc="0" locked="0" layoutInCell="1" allowOverlap="1" wp14:anchorId="3348CB9E" wp14:editId="61FC8D5F">
            <wp:simplePos x="0" y="0"/>
            <wp:positionH relativeFrom="column">
              <wp:posOffset>3202098</wp:posOffset>
            </wp:positionH>
            <wp:positionV relativeFrom="paragraph">
              <wp:posOffset>1556385</wp:posOffset>
            </wp:positionV>
            <wp:extent cx="2332355" cy="1307465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age00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2355" cy="13074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1439D">
        <w:rPr>
          <w:noProof/>
        </w:rPr>
        <w:drawing>
          <wp:inline distT="0" distB="0" distL="0" distR="0" wp14:anchorId="0BBC2AD1" wp14:editId="30C85F29">
            <wp:extent cx="3606963" cy="1520982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at Nov 21 18-54-46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299" t="60943" b="1411"/>
                    <a:stretch/>
                  </pic:blipFill>
                  <pic:spPr bwMode="auto">
                    <a:xfrm>
                      <a:off x="0" y="0"/>
                      <a:ext cx="3607806" cy="15213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3AE60B" w14:textId="470D462C" w:rsidR="00444035" w:rsidRDefault="00534C1C">
      <w:pPr>
        <w:pStyle w:val="Heading1"/>
      </w:pPr>
      <w:bookmarkStart w:id="60" w:name="_Toc499054074"/>
      <w:r>
        <w:rPr>
          <w:noProof/>
        </w:rPr>
        <w:drawing>
          <wp:anchor distT="0" distB="0" distL="114300" distR="114300" simplePos="0" relativeHeight="251656192" behindDoc="0" locked="0" layoutInCell="1" allowOverlap="1" wp14:anchorId="3B241F7C" wp14:editId="11F78615">
            <wp:simplePos x="0" y="0"/>
            <wp:positionH relativeFrom="column">
              <wp:posOffset>461645</wp:posOffset>
            </wp:positionH>
            <wp:positionV relativeFrom="paragraph">
              <wp:posOffset>212807</wp:posOffset>
            </wp:positionV>
            <wp:extent cx="1021080" cy="1008380"/>
            <wp:effectExtent l="0" t="0" r="0" b="762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shot at Dec 02 08-40-12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21080" cy="10083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34309">
        <w:t>Deployment</w:t>
      </w:r>
      <w:bookmarkEnd w:id="60"/>
      <w:r w:rsidR="00F34309">
        <w:t xml:space="preserve"> </w:t>
      </w:r>
    </w:p>
    <w:p w14:paraId="2555C058" w14:textId="2FA89F34" w:rsidR="00534C1C" w:rsidRDefault="005865AF" w:rsidP="00723931">
      <w:pPr>
        <w:pStyle w:val="BodyTex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3FBB57E5" wp14:editId="5FDF9377">
                <wp:simplePos x="0" y="0"/>
                <wp:positionH relativeFrom="column">
                  <wp:posOffset>1538605</wp:posOffset>
                </wp:positionH>
                <wp:positionV relativeFrom="paragraph">
                  <wp:posOffset>430310</wp:posOffset>
                </wp:positionV>
                <wp:extent cx="1712746" cy="0"/>
                <wp:effectExtent l="0" t="127000" r="0" b="12700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12746" cy="0"/>
                        </a:xfrm>
                        <a:prstGeom prst="straightConnector1">
                          <a:avLst/>
                        </a:prstGeom>
                        <a:ln w="508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FC17B2" id="_x0000_t32" coordsize="21600,21600" o:spt="32" o:oned="t" path="m0,0l21600,21600e" filled="f">
                <v:path arrowok="t" fillok="f" o:connecttype="none"/>
                <o:lock v:ext="edit" shapetype="t"/>
              </v:shapetype>
              <v:shape id="Straight Arrow Connector 6" o:spid="_x0000_s1026" type="#_x0000_t32" style="position:absolute;margin-left:121.15pt;margin-top:33.9pt;width:134.85pt;height:0;flip: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" strokecolor="black [3200]" strokeweight="4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0B7FD0D4" wp14:editId="1F293325">
                <wp:simplePos x="0" y="0"/>
                <wp:positionH relativeFrom="column">
                  <wp:posOffset>1654810</wp:posOffset>
                </wp:positionH>
                <wp:positionV relativeFrom="paragraph">
                  <wp:posOffset>202898</wp:posOffset>
                </wp:positionV>
                <wp:extent cx="1365885" cy="344170"/>
                <wp:effectExtent l="0" t="0" r="0" b="11430"/>
                <wp:wrapSquare wrapText="bothSides"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65885" cy="344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69BC4B" w14:textId="509BB2B5" w:rsidR="005865AF" w:rsidRDefault="005865AF">
                            <w:r>
                              <w:t>Push order information</w:t>
                            </w:r>
                          </w:p>
                          <w:p w14:paraId="207DE7BA" w14:textId="77777777" w:rsidR="005865AF" w:rsidRDefault="005865AF"/>
                          <w:p w14:paraId="5008CCC0" w14:textId="77777777" w:rsidR="005865AF" w:rsidRDefault="005865A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B7FD0D4" id="_x0000_t202" coordsize="21600,21600" o:spt="202" path="m0,0l0,21600,21600,21600,21600,0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130.3pt;margin-top:16pt;width:107.55pt;height:27.1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" filled="f" stroked="f">
                <v:textbox>
                  <w:txbxContent>
                    <w:p w14:paraId="0969BC4B" w14:textId="509BB2B5" w:rsidR="005865AF" w:rsidRDefault="005865AF">
                      <w:r>
                        <w:t>Push order information</w:t>
                      </w:r>
                    </w:p>
                    <w:p w14:paraId="207DE7BA" w14:textId="77777777" w:rsidR="005865AF" w:rsidRDefault="005865AF"/>
                    <w:p w14:paraId="5008CCC0" w14:textId="77777777" w:rsidR="005865AF" w:rsidRDefault="005865AF"/>
                  </w:txbxContent>
                </v:textbox>
                <w10:wrap type="square"/>
              </v:shape>
            </w:pict>
          </mc:Fallback>
        </mc:AlternateContent>
      </w:r>
    </w:p>
    <w:p w14:paraId="76032D9B" w14:textId="77777777" w:rsidR="00534C1C" w:rsidRPr="00534C1C" w:rsidRDefault="00534C1C" w:rsidP="00534C1C"/>
    <w:p w14:paraId="6949D508" w14:textId="77777777" w:rsidR="00534C1C" w:rsidRPr="00534C1C" w:rsidRDefault="00534C1C" w:rsidP="00534C1C"/>
    <w:p w14:paraId="1E927B0F" w14:textId="7D1663AE" w:rsidR="00534C1C" w:rsidRPr="00534C1C" w:rsidRDefault="00294450" w:rsidP="00534C1C">
      <w:r>
        <w:rPr>
          <w:noProof/>
        </w:rPr>
        <w:drawing>
          <wp:anchor distT="0" distB="0" distL="114300" distR="114300" simplePos="0" relativeHeight="251659264" behindDoc="0" locked="0" layoutInCell="1" allowOverlap="1" wp14:anchorId="19E223BE" wp14:editId="0A9BD009">
            <wp:simplePos x="0" y="0"/>
            <wp:positionH relativeFrom="column">
              <wp:posOffset>4277800</wp:posOffset>
            </wp:positionH>
            <wp:positionV relativeFrom="paragraph">
              <wp:posOffset>64770</wp:posOffset>
            </wp:positionV>
            <wp:extent cx="406400" cy="406400"/>
            <wp:effectExtent l="0" t="0" r="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ynchronize1600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40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2F06195" w14:textId="234DDCA5" w:rsidR="00723931" w:rsidRDefault="00723931" w:rsidP="00534C1C"/>
    <w:p w14:paraId="7487B627" w14:textId="09B47AAC" w:rsidR="00534C1C" w:rsidRDefault="00534C1C" w:rsidP="00534C1C"/>
    <w:p w14:paraId="3EF901D1" w14:textId="1CE4F467" w:rsidR="00534C1C" w:rsidRDefault="00294450" w:rsidP="00534C1C">
      <w:r>
        <w:rPr>
          <w:noProof/>
        </w:rPr>
        <w:drawing>
          <wp:anchor distT="0" distB="0" distL="114300" distR="114300" simplePos="0" relativeHeight="251658240" behindDoc="0" locked="0" layoutInCell="1" allowOverlap="1" wp14:anchorId="12988FB8" wp14:editId="1688A896">
            <wp:simplePos x="0" y="0"/>
            <wp:positionH relativeFrom="column">
              <wp:posOffset>3362325</wp:posOffset>
            </wp:positionH>
            <wp:positionV relativeFrom="paragraph">
              <wp:posOffset>65902</wp:posOffset>
            </wp:positionV>
            <wp:extent cx="2234565" cy="1438275"/>
            <wp:effectExtent l="0" t="0" r="635" b="9525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 at Dec 02 08-54-28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456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1C77A27" w14:textId="74FCAF7B" w:rsidR="00534C1C" w:rsidRDefault="00534C1C" w:rsidP="00534C1C"/>
    <w:p w14:paraId="0CA61219" w14:textId="7B0CD0FA" w:rsidR="00534C1C" w:rsidRDefault="00534C1C" w:rsidP="00534C1C"/>
    <w:p w14:paraId="5A10FA29" w14:textId="536FC311" w:rsidR="00534C1C" w:rsidRDefault="00534C1C" w:rsidP="00534C1C">
      <w:r>
        <w:tab/>
      </w:r>
    </w:p>
    <w:p w14:paraId="6165616D" w14:textId="77777777" w:rsidR="00294450" w:rsidRDefault="00294450" w:rsidP="00534C1C"/>
    <w:p w14:paraId="433E3928" w14:textId="77777777" w:rsidR="00294450" w:rsidRDefault="00294450" w:rsidP="00534C1C"/>
    <w:p w14:paraId="45237BFD" w14:textId="77777777" w:rsidR="00294450" w:rsidRDefault="00294450" w:rsidP="00534C1C"/>
    <w:p w14:paraId="7D58652F" w14:textId="3751844F" w:rsidR="00294450" w:rsidRDefault="00294450" w:rsidP="00534C1C"/>
    <w:p w14:paraId="432EB8D4" w14:textId="77777777" w:rsidR="00294450" w:rsidRDefault="00294450" w:rsidP="00534C1C"/>
    <w:p w14:paraId="7275877C" w14:textId="77777777" w:rsidR="00294450" w:rsidRDefault="00294450" w:rsidP="00534C1C"/>
    <w:p w14:paraId="3245813A" w14:textId="77777777" w:rsidR="00294450" w:rsidRDefault="00294450" w:rsidP="00534C1C"/>
    <w:p w14:paraId="7A989747" w14:textId="77777777" w:rsidR="00294450" w:rsidRPr="00534C1C" w:rsidRDefault="00294450" w:rsidP="00534C1C"/>
    <w:p w14:paraId="4DBC6366" w14:textId="77777777" w:rsidR="00444035" w:rsidRDefault="00F34309">
      <w:pPr>
        <w:pStyle w:val="Heading1"/>
      </w:pPr>
      <w:bookmarkStart w:id="61" w:name="_Toc499054075"/>
      <w:r>
        <w:lastRenderedPageBreak/>
        <w:t>Implementation View</w:t>
      </w:r>
      <w:bookmarkEnd w:id="61"/>
      <w:r>
        <w:t xml:space="preserve"> </w:t>
      </w:r>
    </w:p>
    <w:p w14:paraId="4F3E11CD" w14:textId="77777777" w:rsidR="00444035" w:rsidRDefault="007C560D">
      <w:pPr>
        <w:pStyle w:val="InfoBlue"/>
      </w:pPr>
      <w:r>
        <w:t>[Leave this section blank for PA3.]</w:t>
      </w:r>
    </w:p>
    <w:p w14:paraId="7DD885CF" w14:textId="4DDD8D47" w:rsidR="008D3247" w:rsidRPr="008D3247" w:rsidRDefault="00ED3383" w:rsidP="008D3247">
      <w:pPr>
        <w:pStyle w:val="BodyTex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DE15D0" wp14:editId="13B848A1">
                <wp:simplePos x="0" y="0"/>
                <wp:positionH relativeFrom="column">
                  <wp:posOffset>1937203</wp:posOffset>
                </wp:positionH>
                <wp:positionV relativeFrom="paragraph">
                  <wp:posOffset>147320</wp:posOffset>
                </wp:positionV>
                <wp:extent cx="1714500" cy="398145"/>
                <wp:effectExtent l="0" t="0" r="38100" b="33655"/>
                <wp:wrapSquare wrapText="bothSides"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14500" cy="39814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BE63D9" w14:textId="1F7661C1" w:rsidR="00ED3383" w:rsidRPr="00ED3383" w:rsidRDefault="00ED3383" w:rsidP="00ED3383">
                            <w:pPr>
                              <w:jc w:val="center"/>
                              <w:rPr>
                                <w:sz w:val="36"/>
                              </w:rPr>
                            </w:pPr>
                            <w:r w:rsidRPr="00ED3383">
                              <w:rPr>
                                <w:sz w:val="36"/>
                              </w:rPr>
                              <w:t>CS300_Proj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DE15D0" id="Text Box 13" o:spid="_x0000_s1027" type="#_x0000_t202" style="position:absolute;left:0;text-align:left;margin-left:152.55pt;margin-top:11.6pt;width:135pt;height:31.3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" fillcolor="white [3201]" strokecolor="#5b9bd5 [3204]" strokeweight="1pt">
                <v:textbox>
                  <w:txbxContent>
                    <w:p w14:paraId="67BE63D9" w14:textId="1F7661C1" w:rsidR="00ED3383" w:rsidRPr="00ED3383" w:rsidRDefault="00ED3383" w:rsidP="00ED3383">
                      <w:pPr>
                        <w:jc w:val="center"/>
                        <w:rPr>
                          <w:sz w:val="36"/>
                        </w:rPr>
                      </w:pPr>
                      <w:r w:rsidRPr="00ED3383">
                        <w:rPr>
                          <w:sz w:val="36"/>
                        </w:rPr>
                        <w:t>CS300_Projec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C666BEC" w14:textId="55A9BBFB" w:rsidR="00723931" w:rsidRPr="00723931" w:rsidRDefault="00723931" w:rsidP="00723931">
      <w:pPr>
        <w:pStyle w:val="BodyText"/>
      </w:pPr>
    </w:p>
    <w:p w14:paraId="2BDB467C" w14:textId="551DDE2D" w:rsidR="004455A2" w:rsidRDefault="00ED3383">
      <w:pPr>
        <w:pStyle w:val="InfoBlue"/>
        <w:rPr>
          <w:i w:val="0"/>
          <w:color w:val="auto"/>
        </w:rPr>
      </w:pPr>
      <w:r>
        <w:rPr>
          <w:i w:val="0"/>
          <w:noProof/>
          <w:color w:val="auto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23189DDF" wp14:editId="5FAD63A9">
                <wp:simplePos x="0" y="0"/>
                <wp:positionH relativeFrom="column">
                  <wp:posOffset>851026</wp:posOffset>
                </wp:positionH>
                <wp:positionV relativeFrom="paragraph">
                  <wp:posOffset>116211</wp:posOffset>
                </wp:positionV>
                <wp:extent cx="3889595" cy="1626229"/>
                <wp:effectExtent l="50800" t="0" r="98425" b="76200"/>
                <wp:wrapNone/>
                <wp:docPr id="21" name="Group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89595" cy="1626229"/>
                          <a:chOff x="0" y="0"/>
                          <a:chExt cx="3889595" cy="1626229"/>
                        </a:xfrm>
                      </wpg:grpSpPr>
                      <wps:wsp>
                        <wps:cNvPr id="14" name="Straight Connector 14"/>
                        <wps:cNvCnPr/>
                        <wps:spPr>
                          <a:xfrm flipH="1">
                            <a:off x="1937441" y="0"/>
                            <a:ext cx="0" cy="52510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Straight Connector 15"/>
                        <wps:cNvCnPr/>
                        <wps:spPr>
                          <a:xfrm flipH="1">
                            <a:off x="0" y="534155"/>
                            <a:ext cx="1943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Straight Connector 16"/>
                        <wps:cNvCnPr/>
                        <wps:spPr>
                          <a:xfrm flipH="1">
                            <a:off x="1946495" y="534155"/>
                            <a:ext cx="1943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Straight Arrow Connector 17"/>
                        <wps:cNvCnPr/>
                        <wps:spPr>
                          <a:xfrm>
                            <a:off x="0" y="597529"/>
                            <a:ext cx="0" cy="10287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Straight Arrow Connector 18"/>
                        <wps:cNvCnPr/>
                        <wps:spPr>
                          <a:xfrm>
                            <a:off x="3883936" y="597529"/>
                            <a:ext cx="0" cy="10287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Straight Arrow Connector 19"/>
                        <wps:cNvCnPr/>
                        <wps:spPr>
                          <a:xfrm>
                            <a:off x="1937442" y="579422"/>
                            <a:ext cx="0" cy="10287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3B91456" id="Group 21" o:spid="_x0000_s1026" style="position:absolute;margin-left:67pt;margin-top:9.15pt;width:306.25pt;height:128.05pt;z-index:251670528" coordsize="3889595,1626229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">
                <v:line id="Straight Connector 14" o:spid="_x0000_s1027" style="position:absolute;flip:x;visibility:visible;mso-wrap-style:square" from="1937441,0" to="1937441,525101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W7QaMcIAAADbAAAADwAAAGRycy9kb3ducmV2LnhtbERPS4vCMBC+C/6HMII3TRWVbtcoIgrC&#10;orA+Dnubbca22kxKk9X6740g7G0+vudM540pxY1qV1hWMOhHIIhTqwvOFBwP614MwnlkjaVlUvAg&#10;B/NZuzXFRNs7f9Nt7zMRQtglqCD3vkqkdGlOBl3fVsSBO9vaoA+wzqSu8R7CTSmHUTSRBgsODTlW&#10;tMwpve7/jIK13v5y/OF2PydbTL42l+q0Go+V6naaxScIT43/F7/dGx3mj+D1SzhAzp4A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W7QaMcIAAADbAAAADwAAAAAAAAAAAAAA&#10;AAChAgAAZHJzL2Rvd25yZXYueG1sUEsFBgAAAAAEAAQA+QAAAJADAAAAAA==&#10;" strokecolor="#5b9bd5 [3204]" strokeweight=".5pt">
                  <v:stroke joinstyle="miter"/>
                </v:line>
                <v:line id="Straight Connector 15" o:spid="_x0000_s1028" style="position:absolute;flip:x;visibility:visible;mso-wrap-style:square" from="0,534155" to="1943100,534155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NPi/qsMAAADbAAAADwAAAGRycy9kb3ducmV2LnhtbERPTWvCQBC9F/oflil4azYVIhqzSikK&#10;QqmgNofexuw0SZudDdk1Sf99VxC8zeN9TrYeTSN66lxtWcFLFIMgLqyuuVTwedo+z0E4j6yxsUwK&#10;/sjBevX4kGGq7cAH6o++FCGEXYoKKu/bVEpXVGTQRbYlDty37Qz6ALtS6g6HEG4aOY3jmTRYc2io&#10;sKW3iorf48Uo2OqPM88Xbv+V23r2vvtp802SKDV5Gl+XIDyN/i6+uXc6zE/g+ks4QK7+A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DT4v6rDAAAA2wAAAA8AAAAAAAAAAAAA&#10;AAAAoQIAAGRycy9kb3ducmV2LnhtbFBLBQYAAAAABAAEAPkAAACRAwAAAAA=&#10;" strokecolor="#5b9bd5 [3204]" strokeweight=".5pt">
                  <v:stroke joinstyle="miter"/>
                </v:line>
                <v:line id="Straight Connector 16" o:spid="_x0000_s1029" style="position:absolute;flip:x;visibility:visible;mso-wrap-style:square" from="1946495,534155" to="3889595,534155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" strokecolor="#5b9bd5 [3204]" strokeweight=".5pt">
                  <v:stroke joinstyle="miter"/>
                </v:line>
                <v:shape id="Straight Arrow Connector 17" o:spid="_x0000_s1030" type="#_x0000_t32" style="position:absolute;top:597529;width:0;height:1028700;visibility:visible;mso-wrap-style:square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i9ZEX8MAAADbAAAADwAAAGRycy9kb3ducmV2LnhtbESPQWvCQBCF74X+h2UKXkQ3irU2dZVS&#10;EHtttOJxyE6zwexsyE41/nu3UPA2w3vzvjfLde8bdaYu1oENTMYZKOIy2JorA/vdZrQAFQXZYhOY&#10;DFwpwnr1+LDE3IYLf9G5kEqlEI45GnAiba51LB15jOPQEiftJ3QeJa1dpW2HlxTuGz3Nsrn2WHMi&#10;OGzpw1F5Kn594tJ+Oiyeh6+z0xa/jwcn19lEjBk89e9voIR6uZv/rz9tqv8Cf7+kAfTqBg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IvWRF/DAAAA2wAAAA8AAAAAAAAAAAAA&#10;AAAAoQIAAGRycy9kb3ducmV2LnhtbFBLBQYAAAAABAAEAPkAAACRAwAAAAA=&#10;" strokecolor="#5b9bd5 [3204]" strokeweight=".5pt">
                  <v:stroke endarrow="block" joinstyle="miter"/>
                </v:shape>
                <v:shape id="Straight Arrow Connector 18" o:spid="_x0000_s1031" type="#_x0000_t32" style="position:absolute;left:3883936;top:597529;width:0;height:1028700;visibility:visible;mso-wrap-style:square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+knQLcIAAADbAAAADwAAAGRycy9kb3ducmV2LnhtbESPTUsDQQyG70L/wxDBS7GzLVV07bQU&#10;QfTabRWPYSfuLN3JLDux3f57cxB6S8j78WS1GWNnTjTkNrGD+awAQ1wn33Lj4LB/u38CkwXZY5eY&#10;HFwow2Y9uVlh6dOZd3SqpDEawrlEB0GkL63NdaCIeZZ6Yr39pCGi6Do01g941vDY2UVRPNqILWtD&#10;wJ5eA9XH6jdqLx0W0+ph+rw8vuPn91eQy3Iuzt3djtsXMEKjXMX/7g+v+Aqrv+gAdv0H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+knQLcIAAADbAAAADwAAAAAAAAAAAAAA&#10;AAChAgAAZHJzL2Rvd25yZXYueG1sUEsFBgAAAAAEAAQA+QAAAJADAAAAAA==&#10;" strokecolor="#5b9bd5 [3204]" strokeweight=".5pt">
                  <v:stroke endarrow="block" joinstyle="miter"/>
                </v:shape>
                <v:shape id="Straight Arrow Connector 19" o:spid="_x0000_s1032" type="#_x0000_t32" style="position:absolute;left:1937442;top:579422;width:0;height:1028700;visibility:visible;mso-wrap-style:square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lQV1tsMAAADbAAAADwAAAGRycy9kb3ducmV2LnhtbESPT2vCQBDF74V+h2UKvYhuFCsaXaUU&#10;Sns1/sHjkB2zwexsyE41fvuuUOhthvfm/d6sNr1v1JW6WAc2MB5loIjLYGuuDOx3n8M5qCjIFpvA&#10;ZOBOETbr56cV5jbceEvXQiqVQjjmaMCJtLnWsXTkMY5CS5y0c+g8Slq7StsObyncN3qSZTPtseZE&#10;cNjSh6PyUvz4xKX9ZFC8DRbTyxceTkcn9+lYjHl96d+XoIR6+Tf/XX/bVH8Bj1/SAHr9Cw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JUFdbbDAAAA2wAAAA8AAAAAAAAAAAAA&#10;AAAAoQIAAGRycy9kb3ducmV2LnhtbFBLBQYAAAAABAAEAPkAAACRAw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515F818A" w14:textId="6E929204" w:rsidR="00ED3383" w:rsidRPr="00ED3383" w:rsidRDefault="004E2BBF" w:rsidP="00ED3383">
      <w:pPr>
        <w:pStyle w:val="BodyText"/>
      </w:pPr>
      <w:bookmarkStart w:id="62" w:name="_GoBack"/>
      <w:bookmarkEnd w:id="62"/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63BB367" wp14:editId="7AAE8F81">
                <wp:simplePos x="0" y="0"/>
                <wp:positionH relativeFrom="column">
                  <wp:posOffset>4211320</wp:posOffset>
                </wp:positionH>
                <wp:positionV relativeFrom="paragraph">
                  <wp:posOffset>2621280</wp:posOffset>
                </wp:positionV>
                <wp:extent cx="1071245" cy="539750"/>
                <wp:effectExtent l="0" t="0" r="20955" b="19050"/>
                <wp:wrapSquare wrapText="bothSides"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1245" cy="5397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15179" w14:textId="4760E0D3" w:rsidR="004E2BBF" w:rsidRPr="00ED3383" w:rsidRDefault="004E2BBF" w:rsidP="004E2BBF">
                            <w:pPr>
                              <w:jc w:val="center"/>
                              <w:rPr>
                                <w:sz w:val="22"/>
                              </w:rPr>
                            </w:pPr>
                            <w:proofErr w:type="spellStart"/>
                            <w:r>
                              <w:rPr>
                                <w:sz w:val="22"/>
                              </w:rPr>
                              <w:t>ARMenu</w:t>
                            </w:r>
                            <w:proofErr w:type="spellEnd"/>
                            <w:r>
                              <w:rPr>
                                <w:sz w:val="22"/>
                              </w:rPr>
                              <w:t xml:space="preserve"> (Unity project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3BB367" id="Text Box 42" o:spid="_x0000_s1028" type="#_x0000_t202" style="position:absolute;left:0;text-align:left;margin-left:331.6pt;margin-top:206.4pt;width:84.35pt;height:42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" fillcolor="white [3201]" strokecolor="#5b9bd5 [3204]" strokeweight="1pt">
                <v:textbox>
                  <w:txbxContent>
                    <w:p w14:paraId="1FC15179" w14:textId="4760E0D3" w:rsidR="004E2BBF" w:rsidRPr="00ED3383" w:rsidRDefault="004E2BBF" w:rsidP="004E2BBF">
                      <w:pPr>
                        <w:jc w:val="center"/>
                        <w:rPr>
                          <w:sz w:val="22"/>
                        </w:rPr>
                      </w:pPr>
                      <w:proofErr w:type="spellStart"/>
                      <w:r>
                        <w:rPr>
                          <w:sz w:val="22"/>
                        </w:rPr>
                        <w:t>ARMenu</w:t>
                      </w:r>
                      <w:proofErr w:type="spellEnd"/>
                      <w:r>
                        <w:rPr>
                          <w:sz w:val="22"/>
                        </w:rPr>
                        <w:t xml:space="preserve"> (Unity project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EA1A5B8" wp14:editId="6D6041DB">
                <wp:simplePos x="0" y="0"/>
                <wp:positionH relativeFrom="column">
                  <wp:posOffset>4737735</wp:posOffset>
                </wp:positionH>
                <wp:positionV relativeFrom="paragraph">
                  <wp:posOffset>1969770</wp:posOffset>
                </wp:positionV>
                <wp:extent cx="0" cy="575172"/>
                <wp:effectExtent l="50800" t="0" r="76200" b="85725"/>
                <wp:wrapNone/>
                <wp:docPr id="41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7517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B459FC" id="Straight Arrow Connector 41" o:spid="_x0000_s1026" type="#_x0000_t32" style="position:absolute;margin-left:373.05pt;margin-top:155.1pt;width:0;height:45.3pt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8DEA060" wp14:editId="25B0B3ED">
                <wp:simplePos x="0" y="0"/>
                <wp:positionH relativeFrom="column">
                  <wp:posOffset>4051935</wp:posOffset>
                </wp:positionH>
                <wp:positionV relativeFrom="paragraph">
                  <wp:posOffset>1614805</wp:posOffset>
                </wp:positionV>
                <wp:extent cx="1371600" cy="318135"/>
                <wp:effectExtent l="0" t="0" r="25400" b="37465"/>
                <wp:wrapSquare wrapText="bothSides"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31813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A46ED8" w14:textId="0FF8B7E1" w:rsidR="004E2BBF" w:rsidRPr="00ED3383" w:rsidRDefault="004E2BBF" w:rsidP="004E2BBF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</w:rPr>
                              <w:t>src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DEA060" id="Text Box 34" o:spid="_x0000_s1029" type="#_x0000_t202" style="position:absolute;left:0;text-align:left;margin-left:319.05pt;margin-top:127.15pt;width:108pt;height:25.0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" fillcolor="white [3201]" strokecolor="#5b9bd5 [3204]" strokeweight="1pt">
                <v:textbox>
                  <w:txbxContent>
                    <w:p w14:paraId="72A46ED8" w14:textId="0FF8B7E1" w:rsidR="004E2BBF" w:rsidRPr="00ED3383" w:rsidRDefault="004E2BBF" w:rsidP="004E2BBF">
                      <w:pPr>
                        <w:jc w:val="center"/>
                        <w:rPr>
                          <w:sz w:val="28"/>
                        </w:rPr>
                      </w:pPr>
                      <w:proofErr w:type="spellStart"/>
                      <w:r>
                        <w:rPr>
                          <w:sz w:val="28"/>
                        </w:rPr>
                        <w:t>src</w:t>
                      </w:r>
                      <w:proofErr w:type="spellEnd"/>
                    </w:p>
                  </w:txbxContent>
                </v:textbox>
                <w10:wrap type="square"/>
              </v:shape>
            </w:pict>
          </mc:Fallback>
        </mc:AlternateContent>
      </w:r>
      <w:r w:rsidR="00ED3383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81746ED" wp14:editId="07F88AA2">
                <wp:simplePos x="0" y="0"/>
                <wp:positionH relativeFrom="column">
                  <wp:posOffset>2127250</wp:posOffset>
                </wp:positionH>
                <wp:positionV relativeFrom="paragraph">
                  <wp:posOffset>1621155</wp:posOffset>
                </wp:positionV>
                <wp:extent cx="1371600" cy="318135"/>
                <wp:effectExtent l="0" t="0" r="25400" b="37465"/>
                <wp:wrapSquare wrapText="bothSides"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31813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5F33C6" w14:textId="025F6C14" w:rsidR="00ED3383" w:rsidRPr="00ED3383" w:rsidRDefault="004E2BBF" w:rsidP="00ED3383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p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1746ED" id="Text Box 33" o:spid="_x0000_s1030" type="#_x0000_t202" style="position:absolute;left:0;text-align:left;margin-left:167.5pt;margin-top:127.65pt;width:108pt;height:25.0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" fillcolor="white [3201]" strokecolor="#5b9bd5 [3204]" strokeweight="1pt">
                <v:textbox>
                  <w:txbxContent>
                    <w:p w14:paraId="505F33C6" w14:textId="025F6C14" w:rsidR="00ED3383" w:rsidRPr="00ED3383" w:rsidRDefault="004E2BBF" w:rsidP="00ED3383">
                      <w:pPr>
                        <w:jc w:val="center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p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D3383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DBB7523" wp14:editId="400738CB">
                <wp:simplePos x="0" y="0"/>
                <wp:positionH relativeFrom="column">
                  <wp:posOffset>1276350</wp:posOffset>
                </wp:positionH>
                <wp:positionV relativeFrom="paragraph">
                  <wp:posOffset>2603500</wp:posOffset>
                </wp:positionV>
                <wp:extent cx="946150" cy="398145"/>
                <wp:effectExtent l="0" t="0" r="19050" b="33655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46150" cy="39814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06CC3A" w14:textId="5DBA9D75" w:rsidR="00ED3383" w:rsidRPr="00ED3383" w:rsidRDefault="00ED3383" w:rsidP="00ED3383">
                            <w:pPr>
                              <w:jc w:val="center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manag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BB7523" id="Text Box 31" o:spid="_x0000_s1031" type="#_x0000_t202" style="position:absolute;left:0;text-align:left;margin-left:100.5pt;margin-top:205pt;width:74.5pt;height:31.3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" fillcolor="white [3201]" strokecolor="#5b9bd5 [3204]" strokeweight="1pt">
                <v:textbox>
                  <w:txbxContent>
                    <w:p w14:paraId="0C06CC3A" w14:textId="5DBA9D75" w:rsidR="00ED3383" w:rsidRPr="00ED3383" w:rsidRDefault="00ED3383" w:rsidP="00ED3383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managemen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D3383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0F77D09" wp14:editId="701AA4ED">
                <wp:simplePos x="0" y="0"/>
                <wp:positionH relativeFrom="column">
                  <wp:posOffset>596900</wp:posOffset>
                </wp:positionH>
                <wp:positionV relativeFrom="paragraph">
                  <wp:posOffset>2603500</wp:posOffset>
                </wp:positionV>
                <wp:extent cx="556895" cy="407035"/>
                <wp:effectExtent l="0" t="0" r="27305" b="24765"/>
                <wp:wrapSquare wrapText="bothSides"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6895" cy="40703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0ADF403" w14:textId="296DB229" w:rsidR="00ED3383" w:rsidRPr="00ED3383" w:rsidRDefault="00ED3383" w:rsidP="00ED3383">
                            <w:pPr>
                              <w:jc w:val="center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requir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F77D09" id="Text Box 32" o:spid="_x0000_s1032" type="#_x0000_t202" style="position:absolute;left:0;text-align:left;margin-left:47pt;margin-top:205pt;width:43.85pt;height:32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" fillcolor="white [3201]" strokecolor="#5b9bd5 [3204]" strokeweight="1pt">
                <v:textbox>
                  <w:txbxContent>
                    <w:p w14:paraId="10ADF403" w14:textId="296DB229" w:rsidR="00ED3383" w:rsidRPr="00ED3383" w:rsidRDefault="00ED3383" w:rsidP="00ED3383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requiremen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D3383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50D44CA" wp14:editId="4936087D">
                <wp:simplePos x="0" y="0"/>
                <wp:positionH relativeFrom="column">
                  <wp:posOffset>-140970</wp:posOffset>
                </wp:positionH>
                <wp:positionV relativeFrom="paragraph">
                  <wp:posOffset>2593975</wp:posOffset>
                </wp:positionV>
                <wp:extent cx="643255" cy="293370"/>
                <wp:effectExtent l="0" t="0" r="17145" b="36830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255" cy="29337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E4A759" w14:textId="183BF4EF" w:rsidR="00ED3383" w:rsidRPr="00ED3383" w:rsidRDefault="00ED3383" w:rsidP="00ED3383">
                            <w:pPr>
                              <w:jc w:val="center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>desig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0D44CA" id="Text Box 30" o:spid="_x0000_s1033" type="#_x0000_t202" style="position:absolute;left:0;text-align:left;margin-left:-11.1pt;margin-top:204.25pt;width:50.65pt;height:23.1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" fillcolor="white [3201]" strokecolor="#5b9bd5 [3204]" strokeweight="1pt">
                <v:textbox>
                  <w:txbxContent>
                    <w:p w14:paraId="60E4A759" w14:textId="183BF4EF" w:rsidR="00ED3383" w:rsidRPr="00ED3383" w:rsidRDefault="00ED3383" w:rsidP="00ED3383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desig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D3383">
        <w:rPr>
          <w:i/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2A92F767" wp14:editId="38F08EEF">
                <wp:simplePos x="0" y="0"/>
                <wp:positionH relativeFrom="column">
                  <wp:posOffset>176492</wp:posOffset>
                </wp:positionH>
                <wp:positionV relativeFrom="paragraph">
                  <wp:posOffset>1981835</wp:posOffset>
                </wp:positionV>
                <wp:extent cx="1355514" cy="566118"/>
                <wp:effectExtent l="50800" t="0" r="92710" b="69215"/>
                <wp:wrapNone/>
                <wp:docPr id="22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55514" cy="566118"/>
                          <a:chOff x="0" y="0"/>
                          <a:chExt cx="3889595" cy="1626229"/>
                        </a:xfrm>
                      </wpg:grpSpPr>
                      <wps:wsp>
                        <wps:cNvPr id="23" name="Straight Connector 23"/>
                        <wps:cNvCnPr/>
                        <wps:spPr>
                          <a:xfrm flipH="1">
                            <a:off x="1937441" y="0"/>
                            <a:ext cx="0" cy="52510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Straight Connector 24"/>
                        <wps:cNvCnPr/>
                        <wps:spPr>
                          <a:xfrm flipH="1">
                            <a:off x="0" y="534155"/>
                            <a:ext cx="1943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Straight Connector 25"/>
                        <wps:cNvCnPr/>
                        <wps:spPr>
                          <a:xfrm flipH="1">
                            <a:off x="1946495" y="534155"/>
                            <a:ext cx="19431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Straight Arrow Connector 26"/>
                        <wps:cNvCnPr/>
                        <wps:spPr>
                          <a:xfrm>
                            <a:off x="0" y="597529"/>
                            <a:ext cx="0" cy="10287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Straight Arrow Connector 27"/>
                        <wps:cNvCnPr/>
                        <wps:spPr>
                          <a:xfrm>
                            <a:off x="3883936" y="597529"/>
                            <a:ext cx="0" cy="10287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Straight Arrow Connector 28"/>
                        <wps:cNvCnPr/>
                        <wps:spPr>
                          <a:xfrm>
                            <a:off x="1946495" y="597529"/>
                            <a:ext cx="0" cy="10287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2B36F6" id="Group 22" o:spid="_x0000_s1026" style="position:absolute;margin-left:13.9pt;margin-top:156.05pt;width:106.75pt;height:44.6pt;z-index:251674624;mso-width-relative:margin;mso-height-relative:margin" coordsize="3889595,1626229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">
                <v:line id="Straight Connector 23" o:spid="_x0000_s1027" style="position:absolute;flip:x;visibility:visible;mso-wrap-style:square" from="1937441,0" to="1937441,525101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" strokecolor="#5b9bd5 [3204]" strokeweight=".5pt">
                  <v:stroke joinstyle="miter"/>
                </v:line>
                <v:line id="Straight Connector 24" o:spid="_x0000_s1028" style="position:absolute;flip:x;visibility:visible;mso-wrap-style:square" from="0,534155" to="1943100,534155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" strokecolor="#5b9bd5 [3204]" strokeweight=".5pt">
                  <v:stroke joinstyle="miter"/>
                </v:line>
                <v:line id="Straight Connector 25" o:spid="_x0000_s1029" style="position:absolute;flip:x;visibility:visible;mso-wrap-style:square" from="1946495,534155" to="3889595,534155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" strokecolor="#5b9bd5 [3204]" strokeweight=".5pt">
                  <v:stroke joinstyle="miter"/>
                </v:line>
                <v:shape id="Straight Arrow Connector 26" o:spid="_x0000_s1030" type="#_x0000_t32" style="position:absolute;top:597529;width:0;height:1028700;visibility:visible;mso-wrap-style:square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KvYrecIAAADbAAAADwAAAGRycy9kb3ducmV2LnhtbESPT2vCQBDF70K/wzKFXkQ3BhUbXaUU&#10;pL022tLjkB2zwexsyI4av323UOjx8f78eJvd4Ft1pT42gQ3Mphko4irYhmsDx8N+sgIVBdliG5gM&#10;3CnCbvsw2mBhw40/6FpKrdIIxwINOJGu0DpWjjzGaeiIk3cKvUdJsq+17fGWxn2r8yxbao8NJ4LD&#10;jl4dVefy4hOXjvm4XIyf5+c3/Pz+cnKfz8SYp8fhZQ1KaJD/8F/73RrIl/D7Jf0Avf0B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KvYrecIAAADbAAAADwAAAAAAAAAAAAAA&#10;AAChAgAAZHJzL2Rvd25yZXYueG1sUEsFBgAAAAAEAAQA+QAAAJADAAAAAA==&#10;" strokecolor="#5b9bd5 [3204]" strokeweight=".5pt">
                  <v:stroke endarrow="block" joinstyle="miter"/>
                </v:shape>
                <v:shape id="Straight Arrow Connector 27" o:spid="_x0000_s1031" type="#_x0000_t32" style="position:absolute;left:3883936;top:597529;width:0;height:1028700;visibility:visible;mso-wrap-style:square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RbqO4sMAAADbAAAADwAAAGRycy9kb3ducmV2LnhtbESPT2vCQBDF70K/wzKFXqRuDGrb1FWK&#10;UOq10ZYeh+w0G8zOhuyo8dt3hYLHx/vz4y3Xg2/VifrYBDYwnWSgiKtgG64N7Hfvj8+goiBbbAOT&#10;gQtFWK/uRkssbDjzJ51KqVUa4VigASfSFVrHypHHOAkdcfJ+Q+9RkuxrbXs8p3Hf6jzLFtpjw4ng&#10;sKONo+pQHn3i0j4fl/Pxy+zwgV8/304us6kY83A/vL2CEhrkFv5vb62B/AmuX9IP0Ks/AA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EW6juLDAAAA2wAAAA8AAAAAAAAAAAAA&#10;AAAAoQIAAGRycy9kb3ducmV2LnhtbFBLBQYAAAAABAAEAPkAAACRAwAAAAA=&#10;" strokecolor="#5b9bd5 [3204]" strokeweight=".5pt">
                  <v:stroke endarrow="block" joinstyle="miter"/>
                </v:shape>
                <v:shape id="Straight Arrow Connector 28" o:spid="_x0000_s1032" type="#_x0000_t32" style="position:absolute;left:1946495;top:597529;width:0;height:1028700;visibility:visible;mso-wrap-style:square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" strokecolor="#5b9bd5 [3204]" strokeweight=".5pt">
                  <v:stroke endarrow="block" joinstyle="miter"/>
                </v:shape>
              </v:group>
            </w:pict>
          </mc:Fallback>
        </mc:AlternateContent>
      </w:r>
      <w:r w:rsidR="00ED3383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824C765" wp14:editId="7FA83366">
                <wp:simplePos x="0" y="0"/>
                <wp:positionH relativeFrom="column">
                  <wp:posOffset>165100</wp:posOffset>
                </wp:positionH>
                <wp:positionV relativeFrom="paragraph">
                  <wp:posOffset>1630045</wp:posOffset>
                </wp:positionV>
                <wp:extent cx="1371600" cy="318135"/>
                <wp:effectExtent l="0" t="0" r="25400" b="37465"/>
                <wp:wrapSquare wrapText="bothSides"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31813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79CE5C" w14:textId="6F830574" w:rsidR="00ED3383" w:rsidRPr="00ED3383" w:rsidRDefault="00ED3383" w:rsidP="00ED3383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doc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24C765" id="Text Box 20" o:spid="_x0000_s1034" type="#_x0000_t202" style="position:absolute;left:0;text-align:left;margin-left:13pt;margin-top:128.35pt;width:108pt;height:25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" fillcolor="white [3201]" strokecolor="#5b9bd5 [3204]" strokeweight="1pt">
                <v:textbox>
                  <w:txbxContent>
                    <w:p w14:paraId="4579CE5C" w14:textId="6F830574" w:rsidR="00ED3383" w:rsidRPr="00ED3383" w:rsidRDefault="00ED3383" w:rsidP="00ED3383">
                      <w:pPr>
                        <w:jc w:val="center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doc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sectPr w:rsidR="00ED3383" w:rsidRPr="00ED3383">
      <w:headerReference w:type="default" r:id="rId16"/>
      <w:footerReference w:type="default" r:id="rId17"/>
      <w:headerReference w:type="first" r:id="rId18"/>
      <w:footerReference w:type="firs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AEFC28" w14:textId="77777777" w:rsidR="00D660BF" w:rsidRDefault="00D660BF">
      <w:pPr>
        <w:spacing w:line="240" w:lineRule="auto"/>
      </w:pPr>
      <w:r>
        <w:separator/>
      </w:r>
    </w:p>
  </w:endnote>
  <w:endnote w:type="continuationSeparator" w:id="0">
    <w:p w14:paraId="603936BA" w14:textId="77777777" w:rsidR="00D660BF" w:rsidRDefault="00D660B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73CB29" w14:textId="77777777" w:rsidR="00444035" w:rsidRDefault="00F3430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E45CB38" w14:textId="77777777" w:rsidR="00444035" w:rsidRDefault="00444035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444035" w14:paraId="361B7479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47875E4A" w14:textId="77777777" w:rsidR="00444035" w:rsidRDefault="00F34309"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2F39172C" w14:textId="77777777" w:rsidR="00444035" w:rsidRDefault="00F34309">
          <w:pPr>
            <w:jc w:val="center"/>
          </w:pPr>
          <w:r>
            <w:sym w:font="Symbol" w:char="F0D3"/>
          </w:r>
          <w:fldSimple w:instr=" DOCPROPERTY &quot;Company&quot;  \* MERGEFORMAT ">
            <w:r w:rsidR="00884D5A">
              <w:t>REKT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723931">
            <w:rPr>
              <w:noProof/>
            </w:rP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C3AC81A" w14:textId="77777777" w:rsidR="00444035" w:rsidRDefault="00F34309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41704B">
            <w:rPr>
              <w:rStyle w:val="PageNumber"/>
              <w:noProof/>
            </w:rPr>
            <w:t>8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 \* MERGEFORMAT </w:instrText>
          </w:r>
          <w:r>
            <w:rPr>
              <w:rStyle w:val="PageNumber"/>
            </w:rPr>
            <w:fldChar w:fldCharType="separate"/>
          </w:r>
          <w:r w:rsidR="0041704B">
            <w:rPr>
              <w:rStyle w:val="PageNumber"/>
              <w:noProof/>
            </w:rPr>
            <w:t>8</w:t>
          </w:r>
          <w:r>
            <w:rPr>
              <w:rStyle w:val="PageNumber"/>
            </w:rPr>
            <w:fldChar w:fldCharType="end"/>
          </w:r>
        </w:p>
      </w:tc>
    </w:tr>
  </w:tbl>
  <w:p w14:paraId="5650166E" w14:textId="77777777" w:rsidR="00444035" w:rsidRDefault="00444035">
    <w:pPr>
      <w:pStyle w:val="Footer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802F1F" w14:textId="77777777" w:rsidR="00444035" w:rsidRDefault="00444035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231532" w14:textId="77777777" w:rsidR="00D660BF" w:rsidRDefault="00D660BF">
      <w:pPr>
        <w:spacing w:line="240" w:lineRule="auto"/>
      </w:pPr>
      <w:r>
        <w:separator/>
      </w:r>
    </w:p>
  </w:footnote>
  <w:footnote w:type="continuationSeparator" w:id="0">
    <w:p w14:paraId="3D4E2FE1" w14:textId="77777777" w:rsidR="00D660BF" w:rsidRDefault="00D660B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C2FA30" w14:textId="77777777" w:rsidR="00444035" w:rsidRDefault="00444035">
    <w:pPr>
      <w:rPr>
        <w:sz w:val="24"/>
      </w:rPr>
    </w:pPr>
  </w:p>
  <w:p w14:paraId="3F04D8EE" w14:textId="77777777" w:rsidR="00444035" w:rsidRDefault="00444035">
    <w:pPr>
      <w:pBdr>
        <w:top w:val="single" w:sz="6" w:space="1" w:color="auto"/>
      </w:pBdr>
      <w:rPr>
        <w:sz w:val="24"/>
      </w:rPr>
    </w:pPr>
  </w:p>
  <w:p w14:paraId="380305F7" w14:textId="77777777" w:rsidR="00444035" w:rsidRDefault="00F34309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884D5A">
      <w:rPr>
        <w:rFonts w:ascii="Arial" w:hAnsi="Arial"/>
        <w:b/>
        <w:sz w:val="36"/>
      </w:rPr>
      <w:t>REKT</w:t>
    </w:r>
    <w:r>
      <w:rPr>
        <w:rFonts w:ascii="Arial" w:hAnsi="Arial"/>
        <w:b/>
        <w:sz w:val="36"/>
      </w:rPr>
      <w:fldChar w:fldCharType="end"/>
    </w:r>
  </w:p>
  <w:p w14:paraId="6708B6F6" w14:textId="77777777" w:rsidR="00444035" w:rsidRDefault="00444035">
    <w:pPr>
      <w:pBdr>
        <w:bottom w:val="single" w:sz="6" w:space="1" w:color="auto"/>
      </w:pBdr>
      <w:jc w:val="right"/>
      <w:rPr>
        <w:sz w:val="24"/>
      </w:rPr>
    </w:pPr>
  </w:p>
  <w:p w14:paraId="545FDA3A" w14:textId="77777777" w:rsidR="00444035" w:rsidRDefault="00444035">
    <w:pPr>
      <w:pStyle w:val="Head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444035" w14:paraId="65D30BEC" w14:textId="77777777">
      <w:tc>
        <w:tcPr>
          <w:tcW w:w="6379" w:type="dxa"/>
        </w:tcPr>
        <w:p w14:paraId="636785AB" w14:textId="77777777" w:rsidR="00444035" w:rsidRDefault="00F221B9">
          <w:fldSimple w:instr=" SUBJECT  \* MERGEFORMAT ">
            <w:r w:rsidR="00884D5A">
              <w:t>Augmented Reality Food Menu</w:t>
            </w:r>
          </w:fldSimple>
        </w:p>
      </w:tc>
      <w:tc>
        <w:tcPr>
          <w:tcW w:w="3179" w:type="dxa"/>
        </w:tcPr>
        <w:p w14:paraId="157FE078" w14:textId="10C1DD51" w:rsidR="00444035" w:rsidRDefault="00884D5A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1.0</w:t>
          </w:r>
        </w:p>
      </w:tc>
    </w:tr>
    <w:tr w:rsidR="00444035" w14:paraId="70636E82" w14:textId="77777777">
      <w:tc>
        <w:tcPr>
          <w:tcW w:w="6379" w:type="dxa"/>
        </w:tcPr>
        <w:p w14:paraId="6C7D3CA4" w14:textId="77777777" w:rsidR="00444035" w:rsidRDefault="00F221B9">
          <w:fldSimple w:instr=" TITLE  \* MERGEFORMAT ">
            <w:r w:rsidR="004455A2">
              <w:t>Software Architecture Document</w:t>
            </w:r>
          </w:fldSimple>
        </w:p>
      </w:tc>
      <w:tc>
        <w:tcPr>
          <w:tcW w:w="3179" w:type="dxa"/>
        </w:tcPr>
        <w:p w14:paraId="1B8C4C9A" w14:textId="4355F02E" w:rsidR="00444035" w:rsidRDefault="00884D5A" w:rsidP="00884D5A">
          <w:r>
            <w:t xml:space="preserve">  Date:  17</w:t>
          </w:r>
          <w:r w:rsidR="00F34309">
            <w:t>/</w:t>
          </w:r>
          <w:r>
            <w:t>11/2017</w:t>
          </w:r>
        </w:p>
      </w:tc>
    </w:tr>
    <w:tr w:rsidR="00444035" w14:paraId="7E8D90A3" w14:textId="77777777">
      <w:tc>
        <w:tcPr>
          <w:tcW w:w="9558" w:type="dxa"/>
          <w:gridSpan w:val="2"/>
        </w:tcPr>
        <w:p w14:paraId="319364C4" w14:textId="77777777" w:rsidR="00444035" w:rsidRDefault="00F34309">
          <w:r>
            <w:t>&lt;document identifier&gt;</w:t>
          </w:r>
        </w:p>
      </w:tc>
    </w:tr>
  </w:tbl>
  <w:p w14:paraId="17F2AA77" w14:textId="77777777" w:rsidR="00444035" w:rsidRDefault="00444035">
    <w:pPr>
      <w:pStyle w:val="Header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096BB7" w14:textId="77777777" w:rsidR="00444035" w:rsidRDefault="00444035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9CF4E4A"/>
    <w:multiLevelType w:val="multilevel"/>
    <w:tmpl w:val="80CEE6CE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4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5"/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5A2"/>
    <w:rsid w:val="00194FF1"/>
    <w:rsid w:val="001A334C"/>
    <w:rsid w:val="001B7465"/>
    <w:rsid w:val="001C0237"/>
    <w:rsid w:val="00220565"/>
    <w:rsid w:val="00282886"/>
    <w:rsid w:val="002909CB"/>
    <w:rsid w:val="00294450"/>
    <w:rsid w:val="002C07A5"/>
    <w:rsid w:val="00367B6F"/>
    <w:rsid w:val="00371C6E"/>
    <w:rsid w:val="003A753B"/>
    <w:rsid w:val="003B217C"/>
    <w:rsid w:val="0041704B"/>
    <w:rsid w:val="00444035"/>
    <w:rsid w:val="004455A2"/>
    <w:rsid w:val="0046663E"/>
    <w:rsid w:val="004E2BBF"/>
    <w:rsid w:val="0051439D"/>
    <w:rsid w:val="0053271E"/>
    <w:rsid w:val="00534C1C"/>
    <w:rsid w:val="005439F4"/>
    <w:rsid w:val="00573DA9"/>
    <w:rsid w:val="00576074"/>
    <w:rsid w:val="005865AF"/>
    <w:rsid w:val="006B72DB"/>
    <w:rsid w:val="00717AA5"/>
    <w:rsid w:val="00723931"/>
    <w:rsid w:val="0077006E"/>
    <w:rsid w:val="007A6785"/>
    <w:rsid w:val="007C560D"/>
    <w:rsid w:val="007F4650"/>
    <w:rsid w:val="00851FD1"/>
    <w:rsid w:val="00884D5A"/>
    <w:rsid w:val="008C1910"/>
    <w:rsid w:val="008D3247"/>
    <w:rsid w:val="009871B7"/>
    <w:rsid w:val="00A0216D"/>
    <w:rsid w:val="00AC3F88"/>
    <w:rsid w:val="00B75D34"/>
    <w:rsid w:val="00B80674"/>
    <w:rsid w:val="00CB1C14"/>
    <w:rsid w:val="00D660BF"/>
    <w:rsid w:val="00DD4FA1"/>
    <w:rsid w:val="00E50CB5"/>
    <w:rsid w:val="00E5171E"/>
    <w:rsid w:val="00ED3383"/>
    <w:rsid w:val="00F221B9"/>
    <w:rsid w:val="00F34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DD2AEFE"/>
  <w15:chartTrackingRefBased/>
  <w15:docId w15:val="{AE981FFF-CEDF-44E9-A917-2536E1D459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semiHidden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styleId="BodyText2">
    <w:name w:val="Body Text 2"/>
    <w:basedOn w:val="Normal"/>
    <w:semiHidden/>
    <w:rPr>
      <w:i/>
      <w:color w:val="0000FF"/>
    </w:rPr>
  </w:style>
  <w:style w:type="paragraph" w:styleId="BodyTextIndent">
    <w:name w:val="Body Text Indent"/>
    <w:basedOn w:val="Normal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semiHidden/>
    <w:rPr>
      <w:color w:val="0000FF"/>
      <w:u w:val="single"/>
    </w:rPr>
  </w:style>
  <w:style w:type="character" w:styleId="Strong">
    <w:name w:val="Strong"/>
    <w:basedOn w:val="DefaultParagraphFont"/>
    <w:qFormat/>
    <w:rPr>
      <w:b/>
    </w:rPr>
  </w:style>
  <w:style w:type="character" w:styleId="FollowedHyperlink">
    <w:name w:val="FollowedHyperlink"/>
    <w:basedOn w:val="DefaultParagraphFont"/>
    <w:semiHidden/>
    <w:rPr>
      <w:color w:val="800080"/>
      <w:u w:val="single"/>
    </w:rPr>
  </w:style>
  <w:style w:type="character" w:customStyle="1" w:styleId="Heading2Char">
    <w:name w:val="Heading 2 Char"/>
    <w:basedOn w:val="DefaultParagraphFont"/>
    <w:link w:val="Heading2"/>
    <w:rsid w:val="006B72DB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132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package" Target="embeddings/Microsoft_Visio_Drawing1111111.vsdx"/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header" Target="header2.xml"/><Relationship Id="rId17" Type="http://schemas.openxmlformats.org/officeDocument/2006/relationships/footer" Target="footer2.xml"/><Relationship Id="rId18" Type="http://schemas.openxmlformats.org/officeDocument/2006/relationships/header" Target="header3.xml"/><Relationship Id="rId19" Type="http://schemas.openxmlformats.org/officeDocument/2006/relationships/footer" Target="footer3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H:\All%20Courses\Elements%20of%20Software%20Engineering\Dr.Nguyen%20Vu\project\assignments\tpl\rup_sad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H:\All Courses\Elements of Software Engineering\Dr.Nguyen Vu\project\assignments\tpl\rup_sad.dot</Template>
  <TotalTime>82</TotalTime>
  <Pages>8</Pages>
  <Words>839</Words>
  <Characters>4786</Characters>
  <Application>Microsoft Macintosh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Architecture Document</vt:lpstr>
    </vt:vector>
  </TitlesOfParts>
  <Manager/>
  <Company>REKT</Company>
  <LinksUpToDate>false</LinksUpToDate>
  <CharactersWithSpaces>5614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 Document</dc:title>
  <dc:subject>Augmented Reality Food Menu</dc:subject>
  <dc:creator>REKT</dc:creator>
  <cp:keywords/>
  <dc:description/>
  <cp:lastModifiedBy>NGUYEN PHU KHOA</cp:lastModifiedBy>
  <cp:revision>19</cp:revision>
  <cp:lastPrinted>1899-12-31T16:53:20Z</cp:lastPrinted>
  <dcterms:created xsi:type="dcterms:W3CDTF">2015-06-17T01:17:00Z</dcterms:created>
  <dcterms:modified xsi:type="dcterms:W3CDTF">2017-12-02T02:3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